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6F47" w:rsidRPr="00646F47" w:rsidRDefault="00646F47" w:rsidP="00646F47">
      <w:pPr>
        <w:spacing w:afterLines="200" w:after="624" w:line="360" w:lineRule="auto"/>
        <w:ind w:firstLineChars="200" w:firstLine="640"/>
        <w:jc w:val="center"/>
        <w:outlineLvl w:val="0"/>
        <w:rPr>
          <w:rFonts w:ascii="黑体" w:eastAsia="黑体" w:hAnsi="Times New Roman" w:cs="Times New Roman" w:hint="eastAsia"/>
          <w:sz w:val="32"/>
          <w:szCs w:val="32"/>
        </w:rPr>
      </w:pPr>
      <w:bookmarkStart w:id="0" w:name="_Toc163642689"/>
      <w:bookmarkStart w:id="1" w:name="_Toc163643024"/>
      <w:bookmarkStart w:id="2" w:name="_Toc163643146"/>
      <w:bookmarkStart w:id="3" w:name="_Toc163643949"/>
      <w:bookmarkStart w:id="4" w:name="_Toc163644072"/>
      <w:bookmarkStart w:id="5" w:name="_Toc163644355"/>
      <w:bookmarkStart w:id="6" w:name="_Toc163644532"/>
      <w:bookmarkStart w:id="7" w:name="_Toc167508045"/>
      <w:r w:rsidRPr="00646F47">
        <w:rPr>
          <w:rFonts w:ascii="黑体" w:eastAsia="黑体" w:hAnsi="Times New Roman" w:cs="Times New Roman" w:hint="eastAsia"/>
          <w:sz w:val="32"/>
          <w:szCs w:val="32"/>
        </w:rPr>
        <w:t>第六章 C</w:t>
      </w:r>
      <w:r w:rsidRPr="00646F47">
        <w:rPr>
          <w:rFonts w:ascii="黑体" w:eastAsia="黑体" w:hAnsi="宋体" w:cs="Times New Roman" w:hint="eastAsia"/>
          <w:sz w:val="32"/>
          <w:szCs w:val="32"/>
        </w:rPr>
        <w:t>PL</w:t>
      </w:r>
      <w:r w:rsidRPr="00646F47">
        <w:rPr>
          <w:rFonts w:ascii="黑体" w:eastAsia="黑体" w:hAnsi="Times New Roman" w:cs="Times New Roman" w:hint="eastAsia"/>
          <w:sz w:val="32"/>
          <w:szCs w:val="32"/>
        </w:rPr>
        <w:t>D设计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是整个音频数据采集板的核心，它控制着音频数据采集板的各个部分，使各部分有序协调的工作。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设计中，按照现代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O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设计中自顶向下的方法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[2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2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采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VHDL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语言描述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[2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3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采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ModelSi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仿真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[2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4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然后下载到器件中生成实际电路进行验证。</w:t>
      </w:r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本文中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采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Xilinx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公司生产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XC2C128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[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25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 CPLD, XC2C12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属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oolRunnerII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[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26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] [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27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系列。这里采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0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个引脚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VQFP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封装，具有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8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个可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/O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口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2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个宏单元。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XC2C12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采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.1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微米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MOS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工艺，功耗低。内核工作电压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.8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/O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操作电压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.5V-3.3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646F47" w:rsidRPr="00646F47" w:rsidRDefault="00646F47" w:rsidP="00646F47">
      <w:pPr>
        <w:spacing w:beforeLines="100" w:before="312" w:afterLines="100" w:after="312" w:line="360" w:lineRule="auto"/>
        <w:outlineLvl w:val="1"/>
        <w:rPr>
          <w:rFonts w:ascii="黑体" w:eastAsia="黑体" w:hAnsi="Times New Roman" w:cs="Times New Roman" w:hint="eastAsia"/>
          <w:sz w:val="24"/>
          <w:szCs w:val="24"/>
        </w:rPr>
      </w:pPr>
      <w:bookmarkStart w:id="8" w:name="_Toc163642690"/>
      <w:bookmarkStart w:id="9" w:name="_Toc163643025"/>
      <w:bookmarkStart w:id="10" w:name="_Toc163643147"/>
      <w:bookmarkStart w:id="11" w:name="_Toc163643950"/>
      <w:bookmarkStart w:id="12" w:name="_Toc163644073"/>
      <w:bookmarkStart w:id="13" w:name="_Toc163644356"/>
      <w:bookmarkStart w:id="14" w:name="_Toc163644533"/>
      <w:bookmarkStart w:id="15" w:name="_Toc167508046"/>
      <w:r w:rsidRPr="00646F47">
        <w:rPr>
          <w:rFonts w:ascii="黑体" w:eastAsia="黑体" w:hAnsi="Times New Roman" w:cs="Times New Roman" w:hint="eastAsia"/>
          <w:sz w:val="28"/>
          <w:szCs w:val="28"/>
        </w:rPr>
        <w:t>6.1 顶层设计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:rsidR="00646F47" w:rsidRPr="00646F47" w:rsidRDefault="00646F47" w:rsidP="00646F47">
      <w:pPr>
        <w:spacing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16" w:name="_Toc163642691"/>
      <w:bookmarkStart w:id="17" w:name="_Toc163643026"/>
      <w:bookmarkStart w:id="18" w:name="_Toc163643148"/>
      <w:bookmarkStart w:id="19" w:name="_Toc163643951"/>
      <w:bookmarkStart w:id="20" w:name="_Toc163644074"/>
      <w:bookmarkStart w:id="21" w:name="_Toc163644357"/>
      <w:bookmarkStart w:id="22" w:name="_Toc163644534"/>
      <w:bookmarkStart w:id="23" w:name="_Toc167508047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1.1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CPLD与其它各部分的关系</w:t>
      </w:r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:rsidR="00646F47" w:rsidRPr="00646F47" w:rsidRDefault="00646F47" w:rsidP="00646F47">
      <w:pPr>
        <w:spacing w:line="360" w:lineRule="auto"/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  <w:r w:rsidRPr="00646F47">
        <w:rPr>
          <w:rFonts w:ascii="宋体" w:eastAsia="宋体" w:hAnsi="宋体" w:cs="Times New Roman" w:hint="eastAsia"/>
          <w:sz w:val="24"/>
          <w:szCs w:val="24"/>
        </w:rPr>
        <w:t>CPLD与其它各部分的关系如图6-1所示：</w:t>
      </w:r>
    </w:p>
    <w:p w:rsidR="00646F47" w:rsidRPr="00646F47" w:rsidRDefault="00646F47" w:rsidP="00646F47">
      <w:pPr>
        <w:spacing w:line="360" w:lineRule="auto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sz w:val="24"/>
          <w:szCs w:val="24"/>
        </w:rPr>
        <w:object w:dxaOrig="5923" w:dyaOrig="24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5pt;height:112pt" o:ole="">
            <v:imagedata r:id="rId6" o:title=""/>
          </v:shape>
          <o:OLEObject Type="Embed" ProgID="Visio.Drawing.11" ShapeID="_x0000_i1025" DrawAspect="Content" ObjectID="_1589651839" r:id="rId7"/>
        </w:object>
      </w:r>
    </w:p>
    <w:p w:rsidR="00646F47" w:rsidRPr="00646F47" w:rsidRDefault="00646F47" w:rsidP="00646F47">
      <w:pPr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1 CPLD与其它部分的关系图</w:t>
      </w:r>
    </w:p>
    <w:p w:rsidR="00646F47" w:rsidRPr="00646F47" w:rsidRDefault="00646F47" w:rsidP="00646F47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1 </w:t>
      </w:r>
      <w:r w:rsidRPr="00646F47">
        <w:rPr>
          <w:rFonts w:ascii="Times New Roman" w:eastAsia="宋体" w:hAnsi="Times New Roman" w:cs="Times New Roman"/>
          <w:szCs w:val="21"/>
        </w:rPr>
        <w:t>the</w:t>
      </w:r>
      <w:r w:rsidRPr="00646F47">
        <w:rPr>
          <w:rFonts w:ascii="Times New Roman" w:eastAsia="宋体" w:hAnsi="Times New Roman" w:cs="Times New Roman" w:hint="eastAsia"/>
          <w:szCs w:val="21"/>
        </w:rPr>
        <w:t xml:space="preserve"> connection diagram between CPLD and others</w:t>
      </w:r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当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检测到来自网络微处理器的有效启动信号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后，系统开始工作。</w:t>
      </w:r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提供工作时钟，并实现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串行音频接口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(Left Justified)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接收来自两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串行数字音频信号，将串行数字信号转换为并行的。然后将四路数据分别写入双口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中各自的存储空间。当一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4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缓冲区被写满后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向另一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4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缓冲区写数据，并产生对网络微处理器的中断信号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RQ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通知网络微处理器从被写满的那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4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缓冲区中读取数据，如此反复。当网络微控制器从双口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读数据时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网络微控制器应该从哪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4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lastRenderedPageBreak/>
        <w:t>的缓冲区中读数据。</w:t>
      </w:r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状态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当开始采集音频数据时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闪烁，停止采集时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一直亮。</w:t>
      </w:r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顶层端口信号描述如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ind w:firstLine="437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表6-1 CPLD顶层端口信号描述</w:t>
      </w:r>
    </w:p>
    <w:p w:rsidR="00646F47" w:rsidRPr="00646F47" w:rsidRDefault="00646F47" w:rsidP="00646F47">
      <w:pPr>
        <w:ind w:firstLine="437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1 the description of </w:t>
      </w:r>
      <w:r w:rsidRPr="00646F47">
        <w:rPr>
          <w:rFonts w:ascii="Times New Roman" w:eastAsia="宋体" w:hAnsi="Times New Roman" w:cs="Times New Roman"/>
          <w:szCs w:val="21"/>
        </w:rPr>
        <w:t>CPLD‘s</w:t>
      </w:r>
      <w:r w:rsidRPr="00646F47">
        <w:rPr>
          <w:rFonts w:ascii="Times New Roman" w:eastAsia="宋体" w:hAnsi="Times New Roman" w:cs="Times New Roman" w:hint="eastAsia"/>
          <w:szCs w:val="21"/>
        </w:rPr>
        <w:t xml:space="preserve"> peak port signals</w:t>
      </w:r>
    </w:p>
    <w:tbl>
      <w:tblPr>
        <w:tblStyle w:val="a5"/>
        <w:tblW w:w="0" w:type="auto"/>
        <w:jc w:val="center"/>
        <w:tblLook w:val="01E0" w:firstRow="1" w:lastRow="1" w:firstColumn="1" w:lastColumn="1" w:noHBand="0" w:noVBand="0"/>
      </w:tblPr>
      <w:tblGrid>
        <w:gridCol w:w="1416"/>
        <w:gridCol w:w="1111"/>
        <w:gridCol w:w="5769"/>
      </w:tblGrid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方向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描述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clk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C</w:t>
            </w:r>
            <w:r w:rsidRPr="00646F47">
              <w:rPr>
                <w:rFonts w:hint="eastAsia"/>
                <w:sz w:val="24"/>
                <w:szCs w:val="24"/>
              </w:rPr>
              <w:t>lock</w:t>
            </w:r>
            <w:r w:rsidRPr="00646F47">
              <w:rPr>
                <w:rFonts w:hint="eastAsia"/>
                <w:sz w:val="24"/>
                <w:szCs w:val="24"/>
              </w:rPr>
              <w:t>。全局时钟输入</w:t>
            </w:r>
            <w:r w:rsidRPr="00646F47">
              <w:rPr>
                <w:rFonts w:hint="eastAsia"/>
                <w:sz w:val="24"/>
                <w:szCs w:val="24"/>
              </w:rPr>
              <w:t>,</w:t>
            </w:r>
            <w:r w:rsidRPr="00646F47">
              <w:rPr>
                <w:rFonts w:hint="eastAsia"/>
                <w:sz w:val="24"/>
                <w:szCs w:val="24"/>
              </w:rPr>
              <w:t>来自晶振，</w:t>
            </w:r>
            <w:r w:rsidRPr="00646F47">
              <w:rPr>
                <w:rFonts w:hint="eastAsia"/>
                <w:sz w:val="24"/>
                <w:szCs w:val="24"/>
              </w:rPr>
              <w:t>22.5792MHz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reset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R</w:t>
            </w:r>
            <w:r w:rsidRPr="00646F47">
              <w:rPr>
                <w:rFonts w:hint="eastAsia"/>
                <w:sz w:val="24"/>
                <w:szCs w:val="24"/>
              </w:rPr>
              <w:t>eset</w:t>
            </w:r>
            <w:r w:rsidRPr="00646F47">
              <w:rPr>
                <w:rFonts w:hint="eastAsia"/>
                <w:sz w:val="24"/>
                <w:szCs w:val="24"/>
              </w:rPr>
              <w:t>。全局复位信号，来自网络微处理器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t_uc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tart</w:t>
            </w:r>
            <w:r w:rsidRPr="00646F47">
              <w:rPr>
                <w:rFonts w:hint="eastAsia"/>
                <w:sz w:val="24"/>
                <w:szCs w:val="24"/>
              </w:rPr>
              <w:t>。来自网络微处理器的启动</w:t>
            </w:r>
            <w:r w:rsidRPr="00646F47">
              <w:rPr>
                <w:rFonts w:hint="eastAsia"/>
                <w:sz w:val="24"/>
                <w:szCs w:val="24"/>
              </w:rPr>
              <w:t>/</w:t>
            </w:r>
            <w:r w:rsidRPr="00646F47">
              <w:rPr>
                <w:rFonts w:hint="eastAsia"/>
                <w:sz w:val="24"/>
                <w:szCs w:val="24"/>
              </w:rPr>
              <w:t>停止信号，低电平为启动，高电平为停止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rq_uc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I</w:t>
            </w:r>
            <w:r w:rsidRPr="00646F47">
              <w:rPr>
                <w:rFonts w:hint="eastAsia"/>
                <w:sz w:val="24"/>
                <w:szCs w:val="24"/>
              </w:rPr>
              <w:t>nterrupt  request</w:t>
            </w:r>
            <w:r w:rsidRPr="00646F47">
              <w:rPr>
                <w:rFonts w:hint="eastAsia"/>
                <w:sz w:val="24"/>
                <w:szCs w:val="24"/>
              </w:rPr>
              <w:t>。当</w:t>
            </w:r>
            <w:r w:rsidRPr="00646F47">
              <w:rPr>
                <w:rFonts w:hint="eastAsia"/>
                <w:sz w:val="24"/>
                <w:szCs w:val="24"/>
              </w:rPr>
              <w:t>CPLD</w:t>
            </w:r>
            <w:r w:rsidRPr="00646F47">
              <w:rPr>
                <w:rFonts w:hint="eastAsia"/>
                <w:sz w:val="24"/>
                <w:szCs w:val="24"/>
              </w:rPr>
              <w:t>向数据缓冲区写满数据时，向网络微控制器发出中断请求信号，请求网络微控制器读取数据并向网络发送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工作状态显示，当开始采集数据时，</w:t>
            </w:r>
            <w:r w:rsidRPr="00646F47">
              <w:rPr>
                <w:rFonts w:hint="eastAsia"/>
                <w:sz w:val="24"/>
                <w:szCs w:val="24"/>
              </w:rPr>
              <w:t xml:space="preserve"> LED</w:t>
            </w:r>
            <w:r w:rsidRPr="00646F47">
              <w:rPr>
                <w:rFonts w:hint="eastAsia"/>
                <w:sz w:val="24"/>
                <w:szCs w:val="24"/>
              </w:rPr>
              <w:t>闪烁，当停止采集数据时，</w:t>
            </w:r>
            <w:r w:rsidRPr="00646F47">
              <w:rPr>
                <w:rFonts w:hint="eastAsia"/>
                <w:sz w:val="24"/>
                <w:szCs w:val="24"/>
              </w:rPr>
              <w:t>LED</w:t>
            </w:r>
            <w:r w:rsidRPr="00646F47">
              <w:rPr>
                <w:rFonts w:hint="eastAsia"/>
                <w:sz w:val="24"/>
                <w:szCs w:val="24"/>
              </w:rPr>
              <w:t>常亮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mclk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Main clock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  <w:r w:rsidRPr="00646F47">
              <w:rPr>
                <w:rFonts w:hint="eastAsia"/>
                <w:sz w:val="24"/>
                <w:szCs w:val="24"/>
              </w:rPr>
              <w:t xml:space="preserve"> AIC31</w:t>
            </w:r>
            <w:r w:rsidRPr="00646F47">
              <w:rPr>
                <w:rFonts w:hint="eastAsia"/>
                <w:sz w:val="24"/>
                <w:szCs w:val="24"/>
              </w:rPr>
              <w:t>工作的主时钟，与</w:t>
            </w:r>
            <w:r w:rsidRPr="00646F47">
              <w:rPr>
                <w:rFonts w:hint="eastAsia"/>
                <w:sz w:val="24"/>
                <w:szCs w:val="24"/>
              </w:rPr>
              <w:t>clk</w:t>
            </w:r>
            <w:r w:rsidRPr="00646F47">
              <w:rPr>
                <w:rFonts w:hint="eastAsia"/>
                <w:sz w:val="24"/>
                <w:szCs w:val="24"/>
              </w:rPr>
              <w:t>同频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bclk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Bit clock</w:t>
            </w:r>
            <w:r w:rsidRPr="00646F47">
              <w:rPr>
                <w:rFonts w:hint="eastAsia"/>
                <w:sz w:val="24"/>
                <w:szCs w:val="24"/>
              </w:rPr>
              <w:t>。向</w:t>
            </w:r>
            <w:r w:rsidRPr="00646F47">
              <w:rPr>
                <w:rFonts w:hint="eastAsia"/>
                <w:sz w:val="24"/>
                <w:szCs w:val="24"/>
              </w:rPr>
              <w:t>AIC31</w:t>
            </w:r>
            <w:r w:rsidRPr="00646F47">
              <w:rPr>
                <w:rFonts w:hint="eastAsia"/>
                <w:sz w:val="24"/>
                <w:szCs w:val="24"/>
              </w:rPr>
              <w:t>提供的串行数字音频接口的位时钟，由</w:t>
            </w:r>
            <w:r w:rsidRPr="00646F47">
              <w:rPr>
                <w:rFonts w:hint="eastAsia"/>
                <w:sz w:val="24"/>
                <w:szCs w:val="24"/>
              </w:rPr>
              <w:t>CPLD</w:t>
            </w:r>
            <w:r w:rsidRPr="00646F47">
              <w:rPr>
                <w:rFonts w:hint="eastAsia"/>
                <w:sz w:val="24"/>
                <w:szCs w:val="24"/>
              </w:rPr>
              <w:t>将</w:t>
            </w:r>
            <w:r w:rsidRPr="00646F47">
              <w:rPr>
                <w:rFonts w:hint="eastAsia"/>
                <w:sz w:val="24"/>
                <w:szCs w:val="24"/>
              </w:rPr>
              <w:t>clk 16</w:t>
            </w:r>
            <w:r w:rsidRPr="00646F47">
              <w:rPr>
                <w:rFonts w:hint="eastAsia"/>
                <w:sz w:val="24"/>
                <w:szCs w:val="24"/>
              </w:rPr>
              <w:t>分频得到。</w:t>
            </w:r>
            <w:r w:rsidRPr="00646F47">
              <w:rPr>
                <w:rFonts w:hint="eastAsia"/>
                <w:sz w:val="24"/>
                <w:szCs w:val="24"/>
              </w:rPr>
              <w:t xml:space="preserve"> 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wclk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Word clock</w:t>
            </w:r>
            <w:r w:rsidRPr="00646F47">
              <w:rPr>
                <w:rFonts w:hint="eastAsia"/>
                <w:sz w:val="24"/>
                <w:szCs w:val="24"/>
              </w:rPr>
              <w:t>。向</w:t>
            </w:r>
            <w:r w:rsidRPr="00646F47">
              <w:rPr>
                <w:rFonts w:hint="eastAsia"/>
                <w:sz w:val="24"/>
                <w:szCs w:val="24"/>
              </w:rPr>
              <w:t>AIC31</w:t>
            </w:r>
            <w:r w:rsidRPr="00646F47">
              <w:rPr>
                <w:rFonts w:hint="eastAsia"/>
                <w:sz w:val="24"/>
                <w:szCs w:val="24"/>
              </w:rPr>
              <w:t>提供的串行数字音频接口的字选择时钟，选择输出左声道数据还是右声道数据。由</w:t>
            </w:r>
            <w:r w:rsidRPr="00646F47">
              <w:rPr>
                <w:rFonts w:hint="eastAsia"/>
                <w:sz w:val="24"/>
                <w:szCs w:val="24"/>
              </w:rPr>
              <w:t>CPLD</w:t>
            </w:r>
            <w:r w:rsidRPr="00646F47">
              <w:rPr>
                <w:rFonts w:hint="eastAsia"/>
                <w:sz w:val="24"/>
                <w:szCs w:val="24"/>
              </w:rPr>
              <w:t>将</w:t>
            </w:r>
            <w:r w:rsidRPr="00646F47">
              <w:rPr>
                <w:rFonts w:hint="eastAsia"/>
                <w:sz w:val="24"/>
                <w:szCs w:val="24"/>
              </w:rPr>
              <w:t>clk 512</w:t>
            </w:r>
            <w:r w:rsidRPr="00646F47">
              <w:rPr>
                <w:rFonts w:hint="eastAsia"/>
                <w:sz w:val="24"/>
                <w:szCs w:val="24"/>
              </w:rPr>
              <w:t>分频得到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d0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erial data 0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  <w:r w:rsidRPr="00646F47">
              <w:rPr>
                <w:rFonts w:hint="eastAsia"/>
                <w:sz w:val="24"/>
                <w:szCs w:val="24"/>
              </w:rPr>
              <w:t>AIC31</w:t>
            </w:r>
            <w:r w:rsidRPr="00646F47">
              <w:rPr>
                <w:rFonts w:hint="eastAsia"/>
                <w:sz w:val="24"/>
                <w:szCs w:val="24"/>
              </w:rPr>
              <w:t>的串行数字音频数据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d1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erial data1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  <w:r w:rsidRPr="00646F47">
              <w:rPr>
                <w:rFonts w:hint="eastAsia"/>
                <w:sz w:val="24"/>
                <w:szCs w:val="24"/>
              </w:rPr>
              <w:t>AIC31</w:t>
            </w:r>
            <w:r w:rsidRPr="00646F47">
              <w:rPr>
                <w:rFonts w:hint="eastAsia"/>
                <w:sz w:val="24"/>
                <w:szCs w:val="24"/>
              </w:rPr>
              <w:t>的串行数字音频数据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ce_l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Chip enable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片选信号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e_l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 enable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读选通信号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we_l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Write enable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写选通信号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addr_l[12:0]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Address bus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地址总线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ata_l[7:0]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/O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ata bus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数据总线。</w:t>
            </w:r>
          </w:p>
        </w:tc>
      </w:tr>
      <w:tr w:rsidR="00646F47" w:rsidRPr="00646F47" w:rsidTr="00F267A9">
        <w:trPr>
          <w:jc w:val="center"/>
        </w:trPr>
        <w:tc>
          <w:tcPr>
            <w:tcW w:w="1416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addr12_r</w:t>
            </w:r>
          </w:p>
        </w:tc>
        <w:tc>
          <w:tcPr>
            <w:tcW w:w="1129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095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Address bus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右端口地址线</w:t>
            </w:r>
            <w:r w:rsidRPr="00646F47">
              <w:rPr>
                <w:rFonts w:hint="eastAsia"/>
                <w:sz w:val="24"/>
                <w:szCs w:val="24"/>
              </w:rPr>
              <w:t>A12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</w:p>
        </w:tc>
      </w:tr>
    </w:tbl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24" w:name="_Toc163642692"/>
      <w:bookmarkStart w:id="25" w:name="_Toc163643027"/>
      <w:bookmarkStart w:id="26" w:name="_Toc163643149"/>
      <w:bookmarkStart w:id="27" w:name="_Toc163643952"/>
      <w:bookmarkStart w:id="28" w:name="_Toc163644075"/>
      <w:bookmarkStart w:id="29" w:name="_Toc163644358"/>
      <w:bookmarkStart w:id="30" w:name="_Toc163644535"/>
      <w:bookmarkStart w:id="31" w:name="_Toc167508048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lastRenderedPageBreak/>
          <w:t>6.1.2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CPLD顶层模块划分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按照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完成的功能，可将其分为三个模块，分别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U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, ADC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RAM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。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spacing w:line="360" w:lineRule="auto"/>
        <w:ind w:firstLine="435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sz w:val="24"/>
          <w:szCs w:val="24"/>
        </w:rPr>
        <w:object w:dxaOrig="6795" w:dyaOrig="5511">
          <v:shape id="_x0000_i1026" type="#_x0000_t75" style="width:409.5pt;height:335pt" o:ole="">
            <v:imagedata r:id="rId8" o:title=""/>
          </v:shape>
          <o:OLEObject Type="Embed" ProgID="Visio.Drawing.11" ShapeID="_x0000_i1026" DrawAspect="Content" ObjectID="_1589651840" r:id="rId9"/>
        </w:object>
      </w:r>
    </w:p>
    <w:p w:rsidR="00646F47" w:rsidRPr="00646F47" w:rsidRDefault="00646F47" w:rsidP="00646F47">
      <w:pPr>
        <w:ind w:firstLine="435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2 CPLD顶层模块划分</w:t>
      </w:r>
    </w:p>
    <w:p w:rsidR="00646F47" w:rsidRPr="00646F47" w:rsidRDefault="00646F47" w:rsidP="00646F47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2 </w:t>
      </w:r>
      <w:r w:rsidRPr="00646F47">
        <w:rPr>
          <w:rFonts w:ascii="Times New Roman" w:eastAsia="宋体" w:hAnsi="Times New Roman" w:cs="Times New Roman"/>
          <w:szCs w:val="21"/>
        </w:rPr>
        <w:t>the</w:t>
      </w:r>
      <w:r w:rsidRPr="00646F47">
        <w:rPr>
          <w:rFonts w:ascii="Times New Roman" w:eastAsia="宋体" w:hAnsi="Times New Roman" w:cs="Times New Roman" w:hint="eastAsia"/>
          <w:szCs w:val="21"/>
        </w:rPr>
        <w:t xml:space="preserve"> partition of the top module</w:t>
      </w:r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U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实现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与微控制器的接口，检测来自微控制器的启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/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停止信号，产生对微控制器的中断信号，并控制状态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AD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提供时钟信号，接收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串行数字音频数据，然后转换为并行数据，并将数据传递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RAM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。</w:t>
      </w:r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主要控制双口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产生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时序，将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D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接收到的各路数据分别写入双口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中各自的缓冲区。</w:t>
      </w:r>
    </w:p>
    <w:p w:rsidR="00646F47" w:rsidRPr="00646F47" w:rsidRDefault="00646F47" w:rsidP="00646F47">
      <w:pPr>
        <w:spacing w:beforeLines="100" w:before="312" w:afterLines="100" w:after="312" w:line="360" w:lineRule="auto"/>
        <w:outlineLvl w:val="1"/>
        <w:rPr>
          <w:rFonts w:ascii="黑体" w:eastAsia="黑体" w:hAnsi="Times New Roman" w:cs="Times New Roman" w:hint="eastAsia"/>
          <w:sz w:val="28"/>
          <w:szCs w:val="28"/>
        </w:rPr>
      </w:pPr>
      <w:bookmarkStart w:id="32" w:name="_Toc163642693"/>
      <w:bookmarkStart w:id="33" w:name="_Toc163643028"/>
      <w:bookmarkStart w:id="34" w:name="_Toc163643150"/>
      <w:bookmarkStart w:id="35" w:name="_Toc163643953"/>
      <w:bookmarkStart w:id="36" w:name="_Toc163644076"/>
      <w:bookmarkStart w:id="37" w:name="_Toc163644359"/>
      <w:bookmarkStart w:id="38" w:name="_Toc163644536"/>
      <w:bookmarkStart w:id="39" w:name="_Toc167508049"/>
      <w:r w:rsidRPr="00646F47">
        <w:rPr>
          <w:rFonts w:ascii="黑体" w:eastAsia="黑体" w:hAnsi="Times New Roman" w:cs="Times New Roman" w:hint="eastAsia"/>
          <w:sz w:val="28"/>
          <w:szCs w:val="28"/>
        </w:rPr>
        <w:t>6.2 UC接口模块设计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</w:p>
    <w:p w:rsidR="00646F47" w:rsidRPr="00646F47" w:rsidRDefault="00646F47" w:rsidP="00646F47">
      <w:pPr>
        <w:spacing w:line="360" w:lineRule="auto"/>
        <w:ind w:firstLine="435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U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实现了与微控制器的接口，检测微控制器的启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/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停止信号，根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lastRenderedPageBreak/>
        <w:t>据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full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产生对微控制器的中断。并控制状态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当系统处于音频采集状态时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闪烁，否则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常亮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U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的端口信号如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表6-2 UC接口模块端口信号描述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Tab6-2 the description of the UC interface module signal</w:t>
      </w:r>
    </w:p>
    <w:tbl>
      <w:tblPr>
        <w:tblStyle w:val="a5"/>
        <w:tblW w:w="0" w:type="auto"/>
        <w:jc w:val="center"/>
        <w:tblLook w:val="01E0" w:firstRow="1" w:lastRow="1" w:firstColumn="1" w:lastColumn="1" w:noHBand="0" w:noVBand="0"/>
      </w:tblPr>
      <w:tblGrid>
        <w:gridCol w:w="1374"/>
        <w:gridCol w:w="1376"/>
        <w:gridCol w:w="5546"/>
      </w:tblGrid>
      <w:tr w:rsidR="00646F47" w:rsidRPr="00646F47" w:rsidTr="00F267A9">
        <w:trPr>
          <w:jc w:val="center"/>
        </w:trPr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方向</w:t>
            </w:r>
          </w:p>
        </w:tc>
        <w:tc>
          <w:tcPr>
            <w:tcW w:w="612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描述</w:t>
            </w:r>
          </w:p>
        </w:tc>
      </w:tr>
      <w:tr w:rsidR="00646F47" w:rsidRPr="00646F47" w:rsidTr="00F267A9">
        <w:trPr>
          <w:jc w:val="center"/>
        </w:trPr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clk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612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C</w:t>
            </w:r>
            <w:r w:rsidRPr="00646F47">
              <w:rPr>
                <w:rFonts w:hint="eastAsia"/>
                <w:sz w:val="24"/>
                <w:szCs w:val="24"/>
              </w:rPr>
              <w:t>lock</w:t>
            </w:r>
            <w:r w:rsidRPr="00646F47">
              <w:rPr>
                <w:rFonts w:hint="eastAsia"/>
                <w:sz w:val="24"/>
                <w:szCs w:val="24"/>
              </w:rPr>
              <w:t>。时钟输入。</w:t>
            </w:r>
          </w:p>
        </w:tc>
      </w:tr>
      <w:tr w:rsidR="00646F47" w:rsidRPr="00646F47" w:rsidTr="00F267A9">
        <w:trPr>
          <w:jc w:val="center"/>
        </w:trPr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reset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612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R</w:t>
            </w:r>
            <w:r w:rsidRPr="00646F47">
              <w:rPr>
                <w:rFonts w:hint="eastAsia"/>
                <w:sz w:val="24"/>
                <w:szCs w:val="24"/>
              </w:rPr>
              <w:t>eset</w:t>
            </w:r>
            <w:r w:rsidRPr="00646F47">
              <w:rPr>
                <w:rFonts w:hint="eastAsia"/>
                <w:sz w:val="24"/>
                <w:szCs w:val="24"/>
              </w:rPr>
              <w:t>。复位信号，低电平有效。</w:t>
            </w:r>
          </w:p>
        </w:tc>
      </w:tr>
      <w:tr w:rsidR="00646F47" w:rsidRPr="00646F47" w:rsidTr="00F267A9">
        <w:trPr>
          <w:jc w:val="center"/>
        </w:trPr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full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612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高电平有效。来自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控制模块，每个缓冲周期末，该信号有效一个</w:t>
            </w:r>
            <w:r w:rsidRPr="00646F47">
              <w:rPr>
                <w:rFonts w:hint="eastAsia"/>
                <w:sz w:val="24"/>
                <w:szCs w:val="24"/>
              </w:rPr>
              <w:t>clk</w:t>
            </w:r>
            <w:r w:rsidRPr="00646F47">
              <w:rPr>
                <w:rFonts w:hint="eastAsia"/>
                <w:sz w:val="24"/>
                <w:szCs w:val="24"/>
              </w:rPr>
              <w:t>周期。</w:t>
            </w:r>
          </w:p>
        </w:tc>
      </w:tr>
      <w:tr w:rsidR="00646F47" w:rsidRPr="00646F47" w:rsidTr="00F267A9">
        <w:trPr>
          <w:jc w:val="center"/>
        </w:trPr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t_uc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612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S</w:t>
            </w:r>
            <w:r w:rsidRPr="00646F47">
              <w:rPr>
                <w:rFonts w:hint="eastAsia"/>
                <w:sz w:val="24"/>
                <w:szCs w:val="24"/>
              </w:rPr>
              <w:t>tart</w:t>
            </w:r>
            <w:r w:rsidRPr="00646F47">
              <w:rPr>
                <w:rFonts w:hint="eastAsia"/>
                <w:sz w:val="24"/>
                <w:szCs w:val="24"/>
              </w:rPr>
              <w:t>。启动</w:t>
            </w:r>
            <w:r w:rsidRPr="00646F47">
              <w:rPr>
                <w:rFonts w:hint="eastAsia"/>
                <w:sz w:val="24"/>
                <w:szCs w:val="24"/>
              </w:rPr>
              <w:t>/</w:t>
            </w:r>
            <w:r w:rsidRPr="00646F47">
              <w:rPr>
                <w:rFonts w:hint="eastAsia"/>
                <w:sz w:val="24"/>
                <w:szCs w:val="24"/>
              </w:rPr>
              <w:t>停止信号，低电平：启动；高电平：停止。</w:t>
            </w:r>
          </w:p>
        </w:tc>
      </w:tr>
      <w:tr w:rsidR="00646F47" w:rsidRPr="00646F47" w:rsidTr="00F267A9">
        <w:trPr>
          <w:jc w:val="center"/>
        </w:trPr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rq_uc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12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terrupt request</w:t>
            </w:r>
            <w:r w:rsidRPr="00646F47">
              <w:rPr>
                <w:rFonts w:hint="eastAsia"/>
                <w:sz w:val="24"/>
                <w:szCs w:val="24"/>
              </w:rPr>
              <w:t>。中断请求信号，低有效。当检测到</w:t>
            </w:r>
            <w:r w:rsidRPr="00646F47">
              <w:rPr>
                <w:rFonts w:hint="eastAsia"/>
                <w:sz w:val="24"/>
                <w:szCs w:val="24"/>
              </w:rPr>
              <w:t>full</w:t>
            </w:r>
            <w:r w:rsidRPr="00646F47">
              <w:rPr>
                <w:rFonts w:hint="eastAsia"/>
                <w:sz w:val="24"/>
                <w:szCs w:val="24"/>
              </w:rPr>
              <w:t>信号的上升沿时，产生中断，通知网络微处理器读取音频数据并发送到网络。</w:t>
            </w:r>
          </w:p>
        </w:tc>
      </w:tr>
      <w:tr w:rsidR="00646F47" w:rsidRPr="00646F47" w:rsidTr="00F267A9">
        <w:trPr>
          <w:jc w:val="center"/>
        </w:trPr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led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12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LED</w:t>
            </w:r>
            <w:r w:rsidRPr="00646F47">
              <w:rPr>
                <w:rFonts w:hint="eastAsia"/>
                <w:sz w:val="24"/>
                <w:szCs w:val="24"/>
              </w:rPr>
              <w:t>状态控制信号。当系统处于采集状态时，</w:t>
            </w:r>
            <w:r w:rsidRPr="00646F47">
              <w:rPr>
                <w:rFonts w:hint="eastAsia"/>
                <w:sz w:val="24"/>
                <w:szCs w:val="24"/>
              </w:rPr>
              <w:t>LED</w:t>
            </w:r>
            <w:r w:rsidRPr="00646F47">
              <w:rPr>
                <w:rFonts w:hint="eastAsia"/>
                <w:sz w:val="24"/>
                <w:szCs w:val="24"/>
              </w:rPr>
              <w:t>闪烁，否则，常亮。</w:t>
            </w:r>
          </w:p>
        </w:tc>
      </w:tr>
      <w:tr w:rsidR="00646F47" w:rsidRPr="00646F47" w:rsidTr="00F267A9">
        <w:trPr>
          <w:jc w:val="center"/>
        </w:trPr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ys_en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612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ystem enable</w:t>
            </w:r>
            <w:r w:rsidRPr="00646F47">
              <w:rPr>
                <w:rFonts w:hint="eastAsia"/>
                <w:sz w:val="24"/>
                <w:szCs w:val="24"/>
              </w:rPr>
              <w:t>。系统使能信号，高有效。当系统处于工作状态时，</w:t>
            </w:r>
            <w:r w:rsidRPr="00646F47">
              <w:rPr>
                <w:rFonts w:hint="eastAsia"/>
                <w:sz w:val="24"/>
                <w:szCs w:val="24"/>
              </w:rPr>
              <w:t>sys_en</w:t>
            </w:r>
            <w:r w:rsidRPr="00646F47">
              <w:rPr>
                <w:rFonts w:hint="eastAsia"/>
                <w:sz w:val="24"/>
                <w:szCs w:val="24"/>
              </w:rPr>
              <w:t>有效。</w:t>
            </w:r>
          </w:p>
        </w:tc>
      </w:tr>
    </w:tbl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40" w:name="_Toc163642694"/>
      <w:bookmarkStart w:id="41" w:name="_Toc163643029"/>
      <w:bookmarkStart w:id="42" w:name="_Toc163643151"/>
      <w:bookmarkStart w:id="43" w:name="_Toc163643954"/>
      <w:bookmarkStart w:id="44" w:name="_Toc163644077"/>
      <w:bookmarkStart w:id="45" w:name="_Toc163644360"/>
      <w:bookmarkStart w:id="46" w:name="_Toc163644537"/>
      <w:bookmarkStart w:id="47" w:name="_Toc167508050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2.1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启动/停止信号的检测</w:t>
      </w:r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5143500" cy="2598420"/>
                <wp:effectExtent l="0" t="9525" r="0" b="11430"/>
                <wp:docPr id="803" name="画布 80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56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714500" y="297180"/>
                            <a:ext cx="342900" cy="593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7" name="Line 5"/>
                        <wps:cNvCnPr>
                          <a:cxnSpLocks noChangeShapeType="1"/>
                        </wps:cNvCnPr>
                        <wps:spPr bwMode="auto">
                          <a:xfrm>
                            <a:off x="800100" y="49530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8" name="AutoShape 6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672590" y="636270"/>
                            <a:ext cx="198120" cy="1143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297180"/>
                            <a:ext cx="342900" cy="593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AutoShape 8"/>
                        <wps:cNvSpPr>
                          <a:spLocks noChangeArrowheads="1"/>
                        </wps:cNvSpPr>
                        <wps:spPr bwMode="auto">
                          <a:xfrm rot="5400000">
                            <a:off x="2586990" y="636270"/>
                            <a:ext cx="198120" cy="1143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3543300" y="297180"/>
                            <a:ext cx="342900" cy="593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AutoShape 10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501390" y="636270"/>
                            <a:ext cx="198120" cy="11430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2057400" y="495300"/>
                            <a:ext cx="5715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4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2971800" y="495300"/>
                            <a:ext cx="5715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5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3886200" y="4953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6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2400300" y="693420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7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3314700" y="693420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8" name="Line 16"/>
                        <wps:cNvCnPr>
                          <a:cxnSpLocks noChangeShapeType="1"/>
                        </wps:cNvCnPr>
                        <wps:spPr bwMode="auto">
                          <a:xfrm flipH="1">
                            <a:off x="1485900" y="693420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9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1485900" y="693420"/>
                            <a:ext cx="635" cy="3962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0" name="Line 18"/>
                        <wps:cNvCnPr>
                          <a:cxnSpLocks noChangeShapeType="1"/>
                        </wps:cNvCnPr>
                        <wps:spPr bwMode="auto">
                          <a:xfrm>
                            <a:off x="1485900" y="1089660"/>
                            <a:ext cx="1828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1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3314700" y="693420"/>
                            <a:ext cx="0" cy="3962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2" name="Line 20"/>
                        <wps:cNvCnPr>
                          <a:cxnSpLocks noChangeShapeType="1"/>
                        </wps:cNvCnPr>
                        <wps:spPr bwMode="auto">
                          <a:xfrm>
                            <a:off x="2400300" y="693420"/>
                            <a:ext cx="0" cy="3962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3" name="Line 21"/>
                        <wps:cNvCnPr>
                          <a:cxnSpLocks noChangeShapeType="1"/>
                        </wps:cNvCnPr>
                        <wps:spPr bwMode="auto">
                          <a:xfrm flipH="1">
                            <a:off x="800100" y="1089660"/>
                            <a:ext cx="685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4" name="Text Box 22"/>
                        <wps:cNvSpPr txBox="1">
                          <a:spLocks noChangeArrowheads="1"/>
                        </wps:cNvSpPr>
                        <wps:spPr bwMode="auto">
                          <a:xfrm>
                            <a:off x="800100" y="29718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u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5" name="Text Box 23"/>
                        <wps:cNvSpPr txBox="1">
                          <a:spLocks noChangeArrowheads="1"/>
                        </wps:cNvSpPr>
                        <wps:spPr bwMode="auto">
                          <a:xfrm>
                            <a:off x="800100" y="89154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lk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6" name="Text Box 24"/>
                        <wps:cNvSpPr txBox="1">
                          <a:spLocks noChangeArrowheads="1"/>
                        </wps:cNvSpPr>
                        <wps:spPr bwMode="auto">
                          <a:xfrm>
                            <a:off x="3086100" y="29718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7" name="Text Box 25"/>
                        <wps:cNvSpPr txBox="1">
                          <a:spLocks noChangeArrowheads="1"/>
                        </wps:cNvSpPr>
                        <wps:spPr bwMode="auto">
                          <a:xfrm>
                            <a:off x="4000500" y="29718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8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2171700" y="29718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79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257300" y="0"/>
                            <a:ext cx="635" cy="13868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0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257300" y="138684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1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257300" y="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2" name="Text Box 30"/>
                        <wps:cNvSpPr txBox="1">
                          <a:spLocks noChangeArrowheads="1"/>
                        </wps:cNvSpPr>
                        <wps:spPr bwMode="auto">
                          <a:xfrm>
                            <a:off x="2400300" y="118872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PLD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83" name="Line 31"/>
                        <wps:cNvCnPr>
                          <a:cxnSpLocks noChangeShapeType="1"/>
                        </wps:cNvCnPr>
                        <wps:spPr bwMode="auto">
                          <a:xfrm>
                            <a:off x="1028700" y="217932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4" name="Line 32"/>
                        <wps:cNvCnPr>
                          <a:cxnSpLocks noChangeShapeType="1"/>
                        </wps:cNvCnPr>
                        <wps:spPr bwMode="auto">
                          <a:xfrm>
                            <a:off x="1028700" y="24765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5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1028700" y="188214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6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1943100" y="217932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7" name="Text Box 35"/>
                        <wps:cNvSpPr txBox="1">
                          <a:spLocks noChangeArrowheads="1"/>
                        </wps:cNvSpPr>
                        <wps:spPr bwMode="auto">
                          <a:xfrm>
                            <a:off x="1028700" y="168402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88" name="Text Box 36"/>
                        <wps:cNvSpPr txBox="1">
                          <a:spLocks noChangeArrowheads="1"/>
                        </wps:cNvSpPr>
                        <wps:spPr bwMode="auto">
                          <a:xfrm>
                            <a:off x="1028700" y="198120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89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1028700" y="227838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90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1485900" y="1684020"/>
                            <a:ext cx="457200" cy="914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1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1485900" y="188214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&amp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92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2971800" y="217932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3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2971800" y="24765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4" name="Line 42"/>
                        <wps:cNvCnPr>
                          <a:cxnSpLocks noChangeShapeType="1"/>
                        </wps:cNvCnPr>
                        <wps:spPr bwMode="auto">
                          <a:xfrm>
                            <a:off x="2971800" y="188214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5" name="Line 43"/>
                        <wps:cNvCnPr>
                          <a:cxnSpLocks noChangeShapeType="1"/>
                        </wps:cNvCnPr>
                        <wps:spPr bwMode="auto">
                          <a:xfrm>
                            <a:off x="3886200" y="217932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6" name="Text Box 44"/>
                        <wps:cNvSpPr txBox="1">
                          <a:spLocks noChangeArrowheads="1"/>
                        </wps:cNvSpPr>
                        <wps:spPr bwMode="auto">
                          <a:xfrm>
                            <a:off x="2971800" y="168402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97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2971800" y="198120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98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2971800" y="227838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99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3429000" y="1684020"/>
                            <a:ext cx="457200" cy="914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00" y="1882140"/>
                            <a:ext cx="3429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</w:rPr>
                                <w:t>≥</w:t>
                              </w: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01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4000500" y="1981200"/>
                            <a:ext cx="4572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02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2057400" y="1981200"/>
                            <a:ext cx="457200" cy="1981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a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803" o:spid="_x0000_s1026" editas="canvas" style="width:405pt;height:204.6pt;mso-position-horizontal-relative:char;mso-position-vertical-relative:line" coordsize="51435,259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">
                <v:shape id="_x0000_s1027" type="#_x0000_t75" style="position:absolute;width:51435;height:25984;visibility:visible;mso-wrap-style:square">
                  <v:fill o:detectmouseclick="t"/>
                  <v:path o:connecttype="none"/>
                </v:shape>
                <v:rect id="Rectangle 4" o:spid="_x0000_s1028" style="position:absolute;left:17145;top:2971;width:3429;height:59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KvmM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FbA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/KvmMYAAADcAAAADwAAAAAAAAAAAAAAAACYAgAAZHJz&#10;L2Rvd25yZXYueG1sUEsFBgAAAAAEAAQA9QAAAIsDAAAAAA==&#10;"/>
                <v:line id="Line 5" o:spid="_x0000_s1029" style="position:absolute;visibility:visible;mso-wrap-style:square" from="8001,4953" to="17145,4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h1T8cAAADcAAAADwAAAGRycy9kb3ducmV2LnhtbESPQWvCQBSE74X+h+UVvNVNWxoluoq0&#10;FLQHUSvo8Zl9Jmmzb8PumqT/3i0IPQ4z8w0znfemFi05X1lW8DRMQBDnVldcKNh/fTyOQfiArLG2&#10;TAp+ycN8dn83xUzbjrfU7kIhIoR9hgrKEJpMSp+XZNAPbUMcvbN1BkOUrpDaYRfhppbPSZJKgxXH&#10;hRIbeisp/9ldjIL1yyZtF6vPZX9Ypaf8fXs6fndOqcFDv5iACNSH//CtvdQKRq8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86HVPxwAAANwAAAAPAAAAAAAA&#10;AAAAAAAAAKECAABkcnMvZG93bnJldi54bWxQSwUGAAAAAAQABAD5AAAAlQMAAAAA&#10;"/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6" o:spid="_x0000_s1030" type="#_x0000_t5" style="position:absolute;left:16726;top:6362;width:1981;height:1143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qMrcEA&#10;AADcAAAADwAAAGRycy9kb3ducmV2LnhtbERPy4rCMBTdC/5DuIK7MXXAUaqpiIwoMwvxvb00tw9s&#10;bmqT0fr3ZjHg8nDes3lrKnGnxpWWFQwHEQji1OqScwXHw+pjAsJ5ZI2VZVLwJAfzpNuZYaztg3d0&#10;3/tchBB2MSoovK9jKV1akEE3sDVx4DLbGPQBNrnUDT5CuKnkZxR9SYMlh4YCa1oWlF73f0YB/pzs&#10;ZnvM1+Ypb9+j62KcnS+/SvV77WIKwlPr3+J/90YrGI/C2nAmHAGZ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LajK3BAAAA3AAAAA8AAAAAAAAAAAAAAAAAmAIAAGRycy9kb3du&#10;cmV2LnhtbFBLBQYAAAAABAAEAPUAAACGAwAAAAA=&#10;"/>
                <v:rect id="Rectangle 7" o:spid="_x0000_s1031" style="position:absolute;left:26289;top:2971;width:3429;height:59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m076s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4+EE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JtO+rEAAAA3AAAAA8AAAAAAAAAAAAAAAAAmAIAAGRycy9k&#10;b3ducmV2LnhtbFBLBQYAAAAABAAEAPUAAACJAwAAAAA=&#10;"/>
                <v:shape id="AutoShape 8" o:spid="_x0000_s1032" type="#_x0000_t5" style="position:absolute;left:25870;top:6362;width:1981;height:1143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KFsMA&#10;AADcAAAADwAAAGRycy9kb3ducmV2LnhtbERPy2rCQBTdF/yH4Rbc1UkLVYlOJEiloV0UH63bS+bm&#10;gZk7MTMm8e87i0KXh/Neb0bTiJ46V1tW8DyLQBDnVtdcKjgdd09LEM4ja2wsk4I7Odgkk4c1xtoO&#10;vKf+4EsRQtjFqKDyvo2ldHlFBt3MtsSBK2xn0AfYlVJ3OIRw08iXKJpLgzWHhgpb2laUXw43owA/&#10;vm32dSrfzV1e314v6aL4OX8qNX0c0xUIT6P/F/+5M61gMQ/zw5lwBGTy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sBKFsMAAADcAAAADwAAAAAAAAAAAAAAAACYAgAAZHJzL2Rv&#10;d25yZXYueG1sUEsFBgAAAAAEAAQA9QAAAIgDAAAAAA==&#10;"/>
                <v:rect id="Rectangle 9" o:spid="_x0000_s1033" style="position:absolute;left:35433;top:2971;width:3429;height:59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f9UcQA&#10;AADcAAAADwAAAGRycy9kb3ducmV2LnhtbESPQYvCMBSE74L/ITzBm6YqqNs1iijK7lHbi7e3zdu2&#10;2ryUJmrXX28WBI/DzHzDLFatqcSNGldaVjAaRiCIM6tLzhWkyW4wB+E8ssbKMin4IwerZbezwFjb&#10;Ox/odvS5CBB2MSoovK9jKV1WkEE3tDVx8H5tY9AH2eRSN3gPcFPJcRRNpcGSw0KBNW0Kyi7Hq1Hw&#10;U45TfBySfWQ+dhP/3Sbn62mrVL/Xrj9BeGr9O/xqf2kFs+kI/s+EIyC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J3/VHEAAAA3AAAAA8AAAAAAAAAAAAAAAAAmAIAAGRycy9k&#10;b3ducmV2LnhtbFBLBQYAAAAABAAEAPUAAACJAwAAAAA=&#10;"/>
                <v:shape id="AutoShape 10" o:spid="_x0000_s1034" type="#_x0000_t5" style="position:absolute;left:35014;top:6362;width:1981;height:1143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5x+sYA&#10;AADcAAAADwAAAGRycy9kb3ducmV2LnhtbESPQWvCQBSE7wX/w/KE3upGwSipq4hYlPYgprZeH9ln&#10;Esy+TbNbk/z7bkHwOMzMN8xi1ZlK3KhxpWUF41EEgjizuuRcwenz7WUOwnlkjZVlUtCTg9Vy8LTA&#10;RNuWj3RLfS4ChF2CCgrv60RKlxVk0I1sTRy8i20M+iCbXOoG2wA3lZxEUSwNlhwWCqxpU1B2TX+N&#10;Anz/svvDKd+ZXv5sp9f17PJ9/lDqeditX0F46vwjfG/vtYJZPIH/M+EIyO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V5x+sYAAADcAAAADwAAAAAAAAAAAAAAAACYAgAAZHJz&#10;L2Rvd25yZXYueG1sUEsFBgAAAAAEAAQA9QAAAIsDAAAAAA==&#10;"/>
                <v:line id="Line 11" o:spid="_x0000_s1035" style="position:absolute;visibility:visible;mso-wrap-style:square" from="20574,4953" to="26289,4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b+58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+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Nv7nxxwAAANwAAAAPAAAAAAAA&#10;AAAAAAAAAKECAABkcnMvZG93bnJldi54bWxQSwUGAAAAAAQABAD5AAAAlQMAAAAA&#10;"/>
                <v:line id="Line 12" o:spid="_x0000_s1036" style="position:absolute;visibility:visible;mso-wrap-style:square" from="29718,4953" to="35433,4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Yhh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K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CViGFxwAAANwAAAAPAAAAAAAA&#10;AAAAAAAAAKECAABkcnMvZG93bnJldi54bWxQSwUGAAAAAAQABAD5AAAAlQMAAAAA&#10;"/>
                <v:line id="Line 13" o:spid="_x0000_s1037" style="position:absolute;visibility:visible;mso-wrap-style:square" from="38862,4953" to="43434,4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RqEH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K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GoQexwAAANwAAAAPAAAAAAAA&#10;AAAAAAAAAKECAABkcnMvZG93bnJldi54bWxQSwUGAAAAAAQABAD5AAAAlQMAAAAA&#10;"/>
                <v:line id="Line 14" o:spid="_x0000_s1038" style="position:absolute;visibility:visible;mso-wrap-style:square" from="24003,6934" to="26289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gaaccAAADcAAAADwAAAGRycy9kb3ducmV2LnhtbESPQUsDMRSE70L/Q3hCbzarhVS2TUtp&#10;EVoP0lbBHl83z921m5clibvrvzeC4HGYmW+YxWqwjejIh9qxhvtJBoK4cKbmUsPb69PdI4gQkQ02&#10;jknDNwVYLUc3C8yN6/lI3SmWIkE45KihirHNpQxFRRbDxLXEyftw3mJM0pfSeOwT3DbyIcuUtFhz&#10;WqiwpU1FxfX0ZTW8TA+qW++fd8P7Xl2K7fFy/uy91uPbYT0HEWmI/+G/9s5omCk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yBppxwAAANwAAAAPAAAAAAAA&#10;AAAAAAAAAKECAABkcnMvZG93bnJldi54bWxQSwUGAAAAAAQABAD5AAAAlQMAAAAA&#10;"/>
                <v:line id="Line 15" o:spid="_x0000_s1039" style="position:absolute;visibility:visible;mso-wrap-style:square" from="33147,6934" to="35433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S/8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LJ3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KEv/LGAAAA3AAAAA8AAAAAAAAA&#10;AAAAAAAAoQIAAGRycy9kb3ducmV2LnhtbFBLBQYAAAAABAAEAPkAAACUAwAAAAA=&#10;"/>
                <v:line id="Line 16" o:spid="_x0000_s1040" style="position:absolute;flip:x;visibility:visible;mso-wrap-style:square" from="14859,6934" to="17145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j+q/8QAAADcAAAADwAAAGRycy9kb3ducmV2LnhtbERPTWvCMBi+D/wP4RV2kZluiLrOKDIY&#10;7ODFD1p2e9e8a0qbN12Saf335iDs+PB8rzaD7cSZfGgcK3ieZiCIK6cbrhWcjh9PSxAhImvsHJOC&#10;KwXYrEcPK8y1u/CezodYixTCIUcFJsY+lzJUhiyGqeuJE/fjvMWYoK+l9nhJ4baTL1k2lxYbTg0G&#10;e3o3VLWHP6tALneTX7/9nrVFW5avpqiK/mun1ON42L6BiDTEf/Hd/akVLOZpbT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P6r/xAAAANwAAAAPAAAAAAAAAAAA&#10;AAAAAKECAABkcnMvZG93bnJldi54bWxQSwUGAAAAAAQABAD5AAAAkgMAAAAA&#10;"/>
                <v:line id="Line 17" o:spid="_x0000_s1041" style="position:absolute;visibility:visible;mso-wrap-style:square" from="14859,6934" to="14865,108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eOG8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ukz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V44bxwAAANwAAAAPAAAAAAAA&#10;AAAAAAAAAKECAABkcnMvZG93bnJldi54bWxQSwUGAAAAAAQABAD5AAAAlQMAAAAA&#10;"/>
                <v:line id="Line 18" o:spid="_x0000_s1042" style="position:absolute;visibility:visible;mso-wrap-style:square" from="14859,10896" to="33147,108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SxW8QAAADcAAAADwAAAGRycy9kb3ducmV2LnhtbERPy2rCQBTdF/yH4Qrd1YkVYomOIhZB&#10;uyj1Abq8Zq5JNHMnzEyT9O87i0KXh/OeL3tTi5acrywrGI8SEMS51RUXCk7HzcsbCB+QNdaWScEP&#10;eVguBk9zzLTteE/tIRQihrDPUEEZQpNJ6fOSDPqRbYgjd7POYIjQFVI77GK4qeVrkqTSYMWxocSG&#10;1iXlj8O3UfA5+Urb1e5j25936TV/318v984p9TzsVzMQgfrwL/5zb7WC6T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tLFbxAAAANwAAAAPAAAAAAAAAAAA&#10;AAAAAKECAABkcnMvZG93bnJldi54bWxQSwUGAAAAAAQABAD5AAAAkgMAAAAA&#10;"/>
                <v:line id="Line 19" o:spid="_x0000_s1043" style="position:absolute;visibility:visible;mso-wrap-style:square" from="33147,6934" to="33147,108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gUwMYAAADcAAAADwAAAGRycy9kb3ducmV2LnhtbESPQWvCQBSE74X+h+UVeqsbLURJXUUq&#10;BfUgVQvt8Zl9JrHZt2F3m8R/3xUEj8PMfMNM572pRUvOV5YVDAcJCOLc6ooLBV+Hj5cJCB+QNdaW&#10;ScGFPMxnjw9TzLTteEftPhQiQthnqKAMocmk9HlJBv3ANsTRO1lnMETpCqkddhFuajlKklQarDgu&#10;lNjQe0n57/7PKNi+fqbtYr1Z9d/r9Jgvd8efc+eUen7qF28gAvXhHr61V1rBeDyE65l4BOTs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4FMDGAAAA3AAAAA8AAAAAAAAA&#10;AAAAAAAAoQIAAGRycy9kb3ducmV2LnhtbFBLBQYAAAAABAAEAPkAAACUAwAAAAA=&#10;"/>
                <v:line id="Line 20" o:spid="_x0000_s1044" style="position:absolute;visibility:visible;mso-wrap-style:square" from="24003,6934" to="24003,108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yqKt8YAAADcAAAADwAAAGRycy9kb3ducmV2LnhtbESPQWvCQBSE7wX/w/KE3upGC1FSVxGl&#10;oD2UqoX2+Mw+k2j2bdjdJum/7xYEj8PMfMPMl72pRUvOV5YVjEcJCOLc6ooLBZ/H16cZCB+QNdaW&#10;ScEveVguBg9zzLTteE/tIRQiQthnqKAMocmk9HlJBv3INsTRO1tnMETpCqkddhFuajlJklQarDgu&#10;lNjQuqT8evgxCt6fP9J2tXvb9l+79JRv9qfvS+eUehz2qxcQgfpwD9/aW61gOp3A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cqirfGAAAA3AAAAA8AAAAAAAAA&#10;AAAAAAAAoQIAAGRycy9kb3ducmV2LnhtbFBLBQYAAAAABAAEAPkAAACUAwAAAAA=&#10;"/>
                <v:line id="Line 21" o:spid="_x0000_s1045" style="position:absolute;flip:x;visibility:visible;mso-wrap-style:square" from="8001,10896" to="14859,109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KuU8cAAADcAAAADwAAAGRycy9kb3ducmV2LnhtbESPQWsCMRSE70L/Q3iFXqRmW6XarVGk&#10;IHjwUltWvD03r5tlNy/bJOr23zcFweMwM98w82VvW3EmH2rHCp5GGQji0umaKwVfn+vHGYgQkTW2&#10;jknBLwVYLu4Gc8y1u/AHnXexEgnCIUcFJsYulzKUhiyGkeuIk/ftvMWYpK+k9nhJcNvK5yx7kRZr&#10;TgsGO3o3VDa7k1UgZ9vhj18dJ03R7PevpiiL7rBV6uG+X72BiNTHW/ja3mgF0+kY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RQq5TxwAAANwAAAAPAAAAAAAA&#10;AAAAAAAAAKECAABkcnMvZG93bnJldi54bWxQSwUGAAAAAAQABAD5AAAAlQMAAAAA&#10;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22" o:spid="_x0000_s1046" type="#_x0000_t202" style="position:absolute;left:8001;top:2971;width:3429;height:1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Xvx8QA&#10;AADcAAAADwAAAGRycy9kb3ducmV2LnhtbESPT2vCQBTE7wW/w/IEb3WjLY1GV/EPlt7EKHh9ZJ/Z&#10;kOzbkN1q/PbdQqHHYWZ+wyzXvW3EnTpfOVYwGScgiAunKy4VXM6H1xkIH5A1No5JwZM8rFeDlyVm&#10;2j34RPc8lCJC2GeowITQZlL6wpBFP3YtcfRurrMYouxKqTt8RLht5DRJPqTFiuOCwZZ2hoo6/7YK&#10;3o7T9Oo/8/2uvdK8nvltfWOj1GjYbxYgAvXhP/zX/tIK0vQdfs/EIyB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jl78f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uc</w:t>
                        </w:r>
                      </w:p>
                    </w:txbxContent>
                  </v:textbox>
                </v:shape>
                <v:shape id="Text Box 23" o:spid="_x0000_s1047" type="#_x0000_t202" style="position:absolute;left:8001;top:8915;width:3429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6lKXMQA&#10;AADcAAAADwAAAGRycy9kb3ducmV2LnhtbESPT2vCQBTE7wW/w/IEb3WjpY1GV/EPlt7EKHh9ZJ/Z&#10;kOzbkN1q/PbdQqHHYWZ+wyzXvW3EnTpfOVYwGScgiAunKy4VXM6H1xkIH5A1No5JwZM8rFeDlyVm&#10;2j34RPc8lCJC2GeowITQZlL6wpBFP3YtcfRurrMYouxKqTt8RLht5DRJPqTFiuOCwZZ2hoo6/7YK&#10;3o7T9Oo/8/2uvdK8nvltfWOj1GjYbxYgAvXhP/zX/tIK0vQdfs/EIyB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pSlz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clk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</w:p>
                    </w:txbxContent>
                  </v:textbox>
                </v:shape>
                <v:shape id="Text Box 24" o:spid="_x0000_s1048" type="#_x0000_t202" style="position:absolute;left:30861;top:2971;width:3429;height:1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3vUK8QA&#10;AADcAAAADwAAAGRycy9kb3ducmV2LnhtbESPQWvCQBSE74L/YXmF3nRTC8amWUUtLb0Vo+D1kX3J&#10;hmTfhuyq8d+7hUKPw8x8w+Sb0XbiSoNvHCt4mScgiEunG64VnI6fsxUIH5A1do5JwZ08bNbTSY6Z&#10;djc+0LUItYgQ9hkqMCH0mZS+NGTRz11PHL3KDRZDlEMt9YC3CLedXCTJUlpsOC4Y7GlvqGyLi1Xw&#10;+rNIz/6r+Nj3Z3prV37XVmyUen4at+8gAo3hP/zX/tYK0nQJv2fiEZDr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d71Cv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1</w:t>
                        </w:r>
                      </w:p>
                    </w:txbxContent>
                  </v:textbox>
                </v:shape>
                <v:shape id="Text Box 25" o:spid="_x0000_s1049" type="#_x0000_t202" style="position:absolute;left:40005;top:2971;width:3429;height:1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DdxsMQA&#10;AADcAAAADwAAAGRycy9kb3ducmV2LnhtbESPzWrDMBCE74W8g9hAbo2cBOrEsRLyQ0tvpW4g18Va&#10;W8bWylhK4r59VSj0OMzMN0y+H20n7jT4xrGCxTwBQVw63XCt4PL1+rwG4QOyxs4xKfgmD/vd5CnH&#10;TLsHf9K9CLWIEPYZKjAh9JmUvjRk0c9dTxy9yg0WQ5RDLfWAjwi3nVwmyYu02HBcMNjTyVDZFjer&#10;YPWxTK/+rTif+itt2rU/thUbpWbT8bAFEWgM/+G/9rtWkKYp/J6JR0Du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3cbD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2</w:t>
                        </w:r>
                      </w:p>
                    </w:txbxContent>
                  </v:textbox>
                </v:shape>
                <v:shape id="Text Box 26" o:spid="_x0000_s1050" type="#_x0000_t202" style="position:absolute;left:21717;top:2971;width:3429;height:1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jlwsAA&#10;AADcAAAADwAAAGRycy9kb3ducmV2LnhtbERPTYvCMBC9L/gfwix4W9NVsG7XKK6ieBOr4HVoxqa0&#10;mZQmq/Xfm4Pg8fG+58veNuJGna8cK/geJSCIC6crLhWcT9uvGQgfkDU2jknBgzwsF4OPOWba3flI&#10;tzyUIoawz1CBCaHNpPSFIYt+5FriyF1dZzFE2JVSd3iP4baR4ySZSosVxwaDLa0NFXX+bxVMDuP0&#10;4nf5Zt1e6Kee+b/6ykap4We/+gURqA9v8cu91wrSNK6NZ+IRkI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ajlwsAAAADcAAAADwAAAAAAAAAAAAAAAACYAgAAZHJzL2Rvd25y&#10;ZXYueG1sUEsFBgAAAAAEAAQA9QAAAIU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0</w:t>
                        </w:r>
                      </w:p>
                    </w:txbxContent>
                  </v:textbox>
                </v:shape>
                <v:line id="Line 27" o:spid="_x0000_s1051" style="position:absolute;visibility:visible;mso-wrap-style:square" from="12573,0" to="12579,1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1I0sUAAADcAAAADwAAAGRycy9kb3ducmV2LnhtbESPzWrCQBSF9wXfYbiCuzppF6amjlIK&#10;QhbRUi1dXzLXJDVzJ86MSXz7TqHg8nB+Ps5qM5pW9OR8Y1nB0zwBQVxa3XCl4Ou4fXwB4QOyxtYy&#10;KbiRh8168rDCTNuBP6k/hErEEfYZKqhD6DIpfVmTQT+3HXH0TtYZDFG6SmqHQxw3rXxOkoU02HAk&#10;1NjRe03l+XA1kVtWhbt8/5zH/LQrthful/vjh1Kz6fj2CiLQGO7h/3auFaTpEv7OxCMg1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1I0sUAAADcAAAADwAAAAAAAAAA&#10;AAAAAAChAgAAZHJzL2Rvd25yZXYueG1sUEsFBgAAAAAEAAQA+QAAAJMDAAAAAA==&#10;">
                  <v:stroke dashstyle="dash"/>
                </v:line>
                <v:line id="Line 28" o:spid="_x0000_s1052" style="position:absolute;visibility:visible;mso-wrap-style:square" from="12573,13868" to="17145,13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KRaMIAAADcAAAADwAAAGRycy9kb3ducmV2LnhtbERPTWvCQBC9F/wPywje6sYerEZXkYLg&#10;QVuqpechOybR7GzcXWP67zuHQo+P971c965RHYVYezYwGWegiAtvay4NfJ22zzNQMSFbbDyTgR+K&#10;sF4NnpaYW//gT+qOqVQSwjFHA1VKba51LCpyGMe+JRbu7IPDJDCU2gZ8SLhr9EuWTbXDmqWhwpbe&#10;Kiqux7uT3qLch9v35drvzof99sbd/P30Ycxo2G8WoBL16V/8595ZA68zmS9n5Ajo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KRaMIAAADcAAAADwAAAAAAAAAAAAAA&#10;AAChAgAAZHJzL2Rvd25yZXYueG1sUEsFBgAAAAAEAAQA+QAAAJADAAAAAA==&#10;">
                  <v:stroke dashstyle="dash"/>
                </v:line>
                <v:line id="Line 29" o:spid="_x0000_s1053" style="position:absolute;visibility:visible;mso-wrap-style:square" from="12573,0" to="17145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4088UAAADcAAAADwAAAGRycy9kb3ducmV2LnhtbESPzWrCQBSF9wXfYbiCuzrRRRtTRylC&#10;wIW2VKXrS+aapGbuJDPTJH37TqHg8nB+Ps56O5pG9OR8bVnBYp6AIC6srrlUcDnnjykIH5A1NpZJ&#10;wQ952G4mD2vMtB34g/pTKEUcYZ+hgiqENpPSFxUZ9HPbEkfvap3BEKUrpXY4xHHTyGWSPEmDNUdC&#10;hS3tKipup28TuUV5cN3n123cX4+HvON+9XZ+V2o2HV9fQAQawz38395rBc/pAv7OxCMgN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0/4088UAAADcAAAADwAAAAAAAAAA&#10;AAAAAAChAgAAZHJzL2Rvd25yZXYueG1sUEsFBgAAAAAEAAQA+QAAAJMDAAAAAA==&#10;">
                  <v:stroke dashstyle="dash"/>
                </v:line>
                <v:shape id="Text Box 30" o:spid="_x0000_s1054" type="#_x0000_t202" style="position:absolute;left:24003;top:11887;width:3429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WiD8MA&#10;AADcAAAADwAAAGRycy9kb3ducmV2LnhtbESPQWvCQBSE7wX/w/IEb3VjBI3RVdTS4q00Fbw+ss9s&#10;SPZtyG41/fddQehxmJlvmM1usK24Ue9rxwpm0wQEcel0zZWC8/f7awbCB2SNrWNS8EsedtvRywZz&#10;7e78RbciVCJC2OeowITQ5VL60pBFP3UdcfSurrcYouwrqXu8R7htZZokC2mx5rhgsKOjobIpfqyC&#10;+We6vPiP4u3YXWjVZP7QXNkoNRkP+zWIQEP4Dz/bJ61gmaXwOBOPgNz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ZWiD8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CPLD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</w:p>
                    </w:txbxContent>
                  </v:textbox>
                </v:shape>
                <v:line id="Line 31" o:spid="_x0000_s1055" style="position:absolute;visibility:visible;mso-wrap-style:square" from="10287,21793" to="14859,21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NfC8cAAADcAAAADwAAAGRycy9kb3ducmV2LnhtbESPT2vCQBTE7wW/w/KE3uqmFVKJriIt&#10;Be2h1D+gx2f2maTNvg272yT99q4geBxm5jfMbNGbWrTkfGVZwfMoAUGcW11xoWC/+3iagPABWWNt&#10;mRT8k4fFfPAww0zbjjfUbkMhIoR9hgrKEJpMSp+XZNCPbEMcvbN1BkOUrpDaYRfhppYvSZJKgxXH&#10;hRIbeisp/93+GQVf4++0Xa4/V/1hnZ7y983p+NM5pR6H/XIKIlAf7uFbe6UVvE7G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s18LxwAAANwAAAAPAAAAAAAA&#10;AAAAAAAAAKECAABkcnMvZG93bnJldi54bWxQSwUGAAAAAAQABAD5AAAAlQMAAAAA&#10;"/>
                <v:line id="Line 32" o:spid="_x0000_s1056" style="position:absolute;visibility:visible;mso-wrap-style:square" from="10287,24765" to="14859,2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lrHf8cAAADcAAAADwAAAGRycy9kb3ducmV2LnhtbESPQWvCQBSE7wX/w/KE3uqmVlJJXUUs&#10;Be2hqC20x2f2NYlm34bdNUn/vSsUPA4z8w0zW/SmFi05X1lW8DhKQBDnVldcKPj6fHuYgvABWWNt&#10;mRT8kYfFfHA3w0zbjnfU7kMhIoR9hgrKEJpMSp+XZNCPbEMcvV/rDIYoXSG1wy7CTS3HSZJKgxXH&#10;hRIbWpWUn/Zno+DjaZu2y837uv/epIf8dXf4OXZOqfthv3wBEagPt/B/e60VPE8n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Wsd/xwAAANwAAAAPAAAAAAAA&#10;AAAAAAAAAKECAABkcnMvZG93bnJldi54bWxQSwUGAAAAAAQABAD5AAAAlQMAAAAA&#10;"/>
                <v:line id="Line 33" o:spid="_x0000_s1057" style="position:absolute;visibility:visible;mso-wrap-style:square" from="10287,18821" to="14859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Zi5McAAADcAAAADwAAAGRycy9kb3ducmV2LnhtbESPQWvCQBSE7wX/w/KE3uqmFlNJXUUs&#10;Be2hqC20x2f2NYlm34bdNUn/vSsUPA4z8w0zW/SmFi05X1lW8DhKQBDnVldcKPj6fHuYgvABWWNt&#10;mRT8kYfFfHA3w0zbjnfU7kMhIoR9hgrKEJpMSp+XZNCPbEMcvV/rDIYoXSG1wy7CTS3HSZJKgxXH&#10;hRIbWpWUn/Zno+DjaZu2y837uv/epIf8dXf4OXZOqfthv3wBEagPt/B/e60VPE8n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FmLkxwAAANwAAAAPAAAAAAAA&#10;AAAAAAAAAKECAABkcnMvZG93bnJldi54bWxQSwUGAAAAAAQABAD5AAAAlQMAAAAA&#10;"/>
                <v:line id="Line 34" o:spid="_x0000_s1058" style="position:absolute;visibility:visible;mso-wrap-style:square" from="19431,21793" to="24003,21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T8k8YAAADc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bwuEj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3E/JPGAAAA3AAAAA8AAAAAAAAA&#10;AAAAAAAAoQIAAGRycy9kb3ducmV2LnhtbFBLBQYAAAAABAAEAPkAAACUAwAAAAA=&#10;"/>
                <v:shape id="Text Box 35" o:spid="_x0000_s1059" type="#_x0000_t202" style="position:absolute;left:10287;top:16840;width:3429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IBl8MA&#10;AADcAAAADwAAAGRycy9kb3ducmV2LnhtbESPQWvCQBSE70L/w/IK3nSjQpNGV1FLxZs0LXh9ZJ/Z&#10;kOzbkN1q+u/dguBxmJlvmNVmsK24Uu9rxwpm0wQEcel0zZWCn+/PSQbCB2SNrWNS8EceNuuX0Qpz&#10;7W78RdciVCJC2OeowITQ5VL60pBFP3UdcfQurrcYouwrqXu8Rbht5TxJ3qTFmuOCwY72hsqm+LUK&#10;Fqd5evaH4mPfnem9yfyuubBRavw6bJcgAg3hGX60j1pBmqXwfyYeAbm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eIBl8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0</w:t>
                        </w:r>
                      </w:p>
                    </w:txbxContent>
                  </v:textbox>
                </v:shape>
                <v:shape id="Text Box 36" o:spid="_x0000_s1060" type="#_x0000_t202" style="position:absolute;left:10287;top:19812;width:3429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2V5cEA&#10;AADcAAAADwAAAGRycy9kb3ducmV2LnhtbERPz2vCMBS+D/wfwhvsNtN1MLvOKK5jYzexCl4fzbMp&#10;bV5Kk7X1vzeHgceP7/d6O9tOjDT4xrGCl2UCgrhyuuFawen4/ZyB8AFZY+eYFFzJw3azeFhjrt3E&#10;BxrLUIsYwj5HBSaEPpfSV4Ys+qXriSN3cYPFEOFQSz3gFMNtJ9MkeZMWG44NBnsqDFVt+WcVvO7T&#10;1dn/lF9Ff6b3NvOf7YWNUk+P8+4DRKA53MX/7l+tYJXFtfFMPAJyc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x9leXBAAAA3AAAAA8AAAAAAAAAAAAAAAAAmAIAAGRycy9kb3du&#10;cmV2LnhtbFBLBQYAAAAABAAEAPUAAACG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1</w:t>
                        </w:r>
                      </w:p>
                    </w:txbxContent>
                  </v:textbox>
                </v:shape>
                <v:shape id="Text Box 37" o:spid="_x0000_s1061" type="#_x0000_t202" style="position:absolute;left:10287;top:22783;width:3429;height:1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EwfsMA&#10;AADcAAAADwAAAGRycy9kb3ducmV2LnhtbESPQWvCQBSE70L/w/IK3sxGhRqjq7SWSm9iFLw+ss9s&#10;SPZtyG41/fduoeBxmJlvmPV2sK24Ue9rxwqmSQqCuHS65krB+fQ1yUD4gKyxdUwKfsnDdvMyWmOu&#10;3Z2PdCtCJSKEfY4KTAhdLqUvDVn0ieuIo3d1vcUQZV9J3eM9wm0rZ2n6Ji3WHBcMdrQzVDbFj1Uw&#10;P8wWF78vPnfdhZZN5j+aKxulxq/D+wpEoCE8w//tb61gkS3h70w8AnLz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zEwfs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2</w:t>
                        </w:r>
                      </w:p>
                    </w:txbxContent>
                  </v:textbox>
                </v:shape>
                <v:rect id="Rectangle 38" o:spid="_x0000_s1062" style="position:absolute;left:14859;top:16840;width:4572;height:9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4o7cIA&#10;AADcAAAADwAAAGRycy9kb3ducmV2LnhtbERPPW/CMBDdkfgP1iF1I06pVJo0BiEqqnaEZOl2jY8k&#10;ND5HtoG0v74ekBif3nexHk0vLuR8Z1nBY5KCIK6t7rhRUJW7+QsIH5A19pZJwS95WK+mkwJzba+8&#10;p8shNCKGsM9RQRvCkEvp65YM+sQOxJE7WmcwROgaqR1eY7jp5SJNn6XBjmNDiwNtW6p/Dmej4Ltb&#10;VPi3L99Tk+2ewudYns5fb0o9zMbNK4hAY7iLb+4PrWCZ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Y7ijtwgAAANwAAAAPAAAAAAAAAAAAAAAAAJgCAABkcnMvZG93&#10;bnJldi54bWxQSwUGAAAAAAQABAD1AAAAhwMAAAAA&#10;"/>
                <v:shape id="Text Box 39" o:spid="_x0000_s1063" type="#_x0000_t202" style="position:absolute;left:14859;top:18821;width:3429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6qpcMA&#10;AADcAAAADwAAAGRycy9kb3ducmV2LnhtbESPT4vCMBTE78J+h/AW9qapLvina5RdRfEm1gWvj+bZ&#10;lDYvpYlav70RBI/DzPyGmS87W4srtb50rGA4SEAQ506XXCj4P276UxA+IGusHZOCO3lYLj56c0y1&#10;u/GBrlkoRISwT1GBCaFJpfS5IYt+4Bri6J1dazFE2RZSt3iLcFvLUZKMpcWS44LBhlaG8iq7WAXf&#10;+9Hk5LfZetWcaFZN/V91ZqPU12f3+wMiUBfe4Vd7pxVMZkN4nolH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J6qpc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 xml:space="preserve">  &amp;</w:t>
                        </w:r>
                      </w:p>
                    </w:txbxContent>
                  </v:textbox>
                </v:shape>
                <v:line id="Line 40" o:spid="_x0000_s1064" style="position:absolute;visibility:visible;mso-wrap-style:square" from="29718,21793" to="34290,21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ZsTc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L+MR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JmxNxwAAANwAAAAPAAAAAAAA&#10;AAAAAAAAAKECAABkcnMvZG93bnJldi54bWxQSwUGAAAAAAQABAD5AAAAlQMAAAAA&#10;"/>
                <v:line id="Line 41" o:spid="_x0000_s1065" style="position:absolute;visibility:visible;mso-wrap-style:square" from="29718,24765" to="34290,2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rJ1scAAADcAAAADwAAAGRycy9kb3ducmV2LnhtbESPQWvCQBSE74X+h+UVvNVNK6Q1uopY&#10;BO2hqBX0+Mw+k9Ts27C7TdJ/3y0UPA4z8w0znfemFi05X1lW8DRMQBDnVldcKDh8rh5fQfiArLG2&#10;TAp+yMN8dn83xUzbjnfU7kMhIoR9hgrKEJpMSp+XZNAPbUMcvYt1BkOUrpDaYRfhppbPSZJKgxXH&#10;hRIbWpaUX/ffRsHHaJu2i837uj9u0nP+tjufvjqn1OChX0xABOrDLfzfXmsFL+MR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4asnWxwAAANwAAAAPAAAAAAAA&#10;AAAAAAAAAKECAABkcnMvZG93bnJldi54bWxQSwUGAAAAAAQABAD5AAAAlQMAAAAA&#10;"/>
                <v:line id="Line 42" o:spid="_x0000_s1066" style="position:absolute;visibility:visible;mso-wrap-style:square" from="29718,18821" to="34290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4NRosgAAADcAAAADwAAAGRycy9kb3ducmV2LnhtbESPT0vDQBTE7wW/w/IEb+1GLbGN3Zai&#10;FFoPYv9Ae3zNPpNo9m3Y3Sbx23cFweMwM79hZove1KIl5yvLCu5HCQji3OqKCwWH/Wo4AeEDssba&#10;Min4IQ+L+c1ghpm2HW+p3YVCRAj7DBWUITSZlD4vyaAf2YY4ep/WGQxRukJqh12Em1o+JEkqDVYc&#10;F0ps6KWk/Ht3MQreHz/Sdrl5W/fHTXrOX7fn01fnlLq77ZfPIAL14T/8115rBU/TMf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t4NRosgAAADcAAAADwAAAAAA&#10;AAAAAAAAAAChAgAAZHJzL2Rvd25yZXYueG1sUEsFBgAAAAAEAAQA+QAAAJYDAAAAAA==&#10;"/>
                <v:line id="Line 43" o:spid="_x0000_s1067" style="position:absolute;visibility:visible;mso-wrap-style:square" from="38862,21793" to="43434,21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/0OcgAAADcAAAADwAAAGRycy9kb3ducmV2LnhtbESPT0vDQBTE7wW/w/IEb+1GpbGN3Zai&#10;FFoPYv9Ae3zNPpNo9m3Y3Sbx23cFweMwM79hZove1KIl5yvLCu5HCQji3OqKCwWH/Wo4AeEDssba&#10;Min4IQ+L+c1ghpm2HW+p3YVCRAj7DBWUITSZlD4vyaAf2YY4ep/WGQxRukJqh12Em1o+JEkqDVYc&#10;F0ps6KWk/Ht3MQreHz/Sdrl5W/fHTXrOX7fn01fnlLq77ZfPIAL14T/8115rBU/TMfyeiUdAzq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2M/0OcgAAADcAAAADwAAAAAA&#10;AAAAAAAAAAChAgAAZHJzL2Rvd25yZXYueG1sUEsFBgAAAAAEAAQA+QAAAJYDAAAAAA==&#10;"/>
                <v:shape id="Text Box 44" o:spid="_x0000_s1068" type="#_x0000_t202" style="position:absolute;left:29718;top:16840;width:3429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3cy0cMA&#10;AADcAAAADwAAAGRycy9kb3ducmV2LnhtbESPT4vCMBTE78J+h/CEvWmqC/7pGmV1WfEm1gWvj+bZ&#10;lDYvpYlav70RBI/DzPyGWaw6W4srtb50rGA0TEAQ506XXCj4P/4NZiB8QNZYOyYFd/KwWn70Fphq&#10;d+MDXbNQiAhhn6ICE0KTSulzQxb90DXE0Tu71mKIsi2kbvEW4baW4ySZSIslxwWDDW0M5VV2sQq+&#10;9uPpyW+z301zonk18+vqzEapz3738w0iUBfe4Vd7pxVM5xN4nolHQC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3cy0c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0</w:t>
                        </w:r>
                      </w:p>
                    </w:txbxContent>
                  </v:textbox>
                </v:shape>
                <v:shape id="Text Box 45" o:spid="_x0000_s1069" type="#_x0000_t202" style="position:absolute;left:29718;top:19812;width:3429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uXSsMA&#10;AADcAAAADwAAAGRycy9kb3ducmV2LnhtbESPQWvCQBSE7wX/w/IEb3WjgtHoKmpp8VaMgtdH9pkN&#10;yb4N2a2m/74rCD0OM/MNs972thF36nzlWMFknIAgLpyuuFRwOX++L0D4gKyxcUwKfsnDdjN4W2Om&#10;3YNPdM9DKSKEfYYKTAhtJqUvDFn0Y9cSR+/mOoshyq6UusNHhNtGTpNkLi1WHBcMtnQwVNT5j1Uw&#10;+56mV/+VfxzaKy3rhd/XNzZKjYb9bgUiUB/+w6/2UStIlyk8z8QjI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DuXSs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1</w:t>
                        </w:r>
                      </w:p>
                    </w:txbxContent>
                  </v:textbox>
                </v:shape>
                <v:shape id="Text Box 46" o:spid="_x0000_s1070" type="#_x0000_t202" style="position:absolute;left:29718;top:22783;width:3429;height:1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QDOMAA&#10;AADcAAAADwAAAGRycy9kb3ducmV2LnhtbERPTYvCMBC9C/sfwgjeNFVBa9coq6J4W6wLXodmbEqb&#10;SWmidv/95iDs8fG+19veNuJJna8cK5hOEhDEhdMVlwp+rsdxCsIHZI2NY1LwSx62m4/BGjPtXnyh&#10;Zx5KEUPYZ6jAhNBmUvrCkEU/cS1x5O6usxgi7EqpO3zFcNvIWZIspMWKY4PBlvaGijp/WAXz79ny&#10;5k/5Yd/eaFWnflff2Sg1GvZfnyAC9eFf/HaftYLlKq6NZ+IR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aQDOMAAAADcAAAADwAAAAAAAAAAAAAAAACYAgAAZHJzL2Rvd25y&#10;ZXYueG1sUEsFBgAAAAAEAAQA9QAAAIU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2</w:t>
                        </w:r>
                      </w:p>
                    </w:txbxContent>
                  </v:textbox>
                </v:shape>
                <v:rect id="Rectangle 47" o:spid="_x0000_s1071" style="position:absolute;left:34290;top:16840;width:4572;height:91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SBcMQA&#10;AADcAAAADwAAAGRycy9kb3ducmV2LnhtbESPQYvCMBSE74L/ITzBm6YqrLZrFNlFWY9aL3t727xt&#10;q81LaaJWf70RBI/DzHzDzJetqcSFGldaVjAaRiCIM6tLzhUc0vVgBsJ5ZI2VZVJwIwfLRbczx0Tb&#10;K+/osve5CBB2CSoovK8TKV1WkEE3tDVx8P5tY9AH2eRSN3gNcFPJcRR9SIMlh4UCa/oqKDvtz0bB&#10;Xzk+4H2XbiITryd+26bH8++3Uv1eu/oE4an17/Cr/aMVTOMYnmfCEZC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nUgXDEAAAA3AAAAA8AAAAAAAAAAAAAAAAAmAIAAGRycy9k&#10;b3ducmV2LnhtbFBLBQYAAAAABAAEAPUAAACJAwAAAAA=&#10;"/>
                <v:shape id="Text Box 48" o:spid="_x0000_s1072" type="#_x0000_t202" style="position:absolute;left:34290;top:18821;width:3429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wO778A&#10;AADcAAAADwAAAGRycy9kb3ducmV2LnhtbERPTYvCMBC9C/sfwizsTVNd0G41yq6ieBPrgtehGZvS&#10;ZlKaqPXfm4Pg8fG+F6veNuJGna8cKxiPEhDEhdMVlwr+T9thCsIHZI2NY1LwIA+r5cdggZl2dz7S&#10;LQ+liCHsM1RgQmgzKX1hyKIfuZY4chfXWQwRdqXUHd5juG3kJEmm0mLFscFgS2tDRZ1frYLvw2R2&#10;9rt8s27P9FOn/q++sFHq67P/nYMI1Ie3+OXeawVpEufHM/EIyO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bA7vvwAAANwAAAAPAAAAAAAAAAAAAAAAAJgCAABkcnMvZG93bnJl&#10;di54bWxQSwUGAAAAAAQABAD1AAAAhAMAAAAA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 xml:space="preserve">  </w:t>
                        </w:r>
                        <w:r>
                          <w:rPr>
                            <w:rFonts w:hint="eastAsia"/>
                          </w:rPr>
                          <w:t>≥</w:t>
                        </w: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49" o:spid="_x0000_s1073" type="#_x0000_t202" style="position:absolute;left:40005;top:19812;width:4572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CrdMMA&#10;AADcAAAADwAAAGRycy9kb3ducmV2LnhtbESPQWvCQBSE70L/w/IKvelGhRrTbKRVWnqTpoLXR/aZ&#10;Dcm+Ddmtxn/vFgSPw8x8w+Sb0XbiTINvHCuYzxIQxJXTDdcKDr+f0xSED8gaO8ek4EoeNsXTJMdM&#10;uwv/0LkMtYgQ9hkqMCH0mZS+MmTRz1xPHL2TGyyGKIda6gEvEW47uUiSV2mx4bhgsKetoaot/6yC&#10;5X6xOvqvcrftj7RuU//Rntgo9fI8vr+BCDSGR/je/tYK0mQO/2fiEZDF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iCrdM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or</w:t>
                        </w:r>
                      </w:p>
                    </w:txbxContent>
                  </v:textbox>
                </v:shape>
                <v:shape id="Text Box 50" o:spid="_x0000_s1074" type="#_x0000_t202" style="position:absolute;left:20574;top:19812;width:4572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I1A8MA&#10;AADcAAAADwAAAGRycy9kb3ducmV2LnhtbESPQWvCQBSE7wX/w/KE3urGCG2MrmKVlt6KUfD6yD6z&#10;Idm3IbvV+O/dguBxmJlvmOV6sK24UO9rxwqmkwQEcel0zZWC4+HrLQPhA7LG1jEpuJGH9Wr0ssRc&#10;uyvv6VKESkQI+xwVmBC6XEpfGrLoJ64jjt7Z9RZDlH0ldY/XCLetTJPkXVqsOS4Y7GhrqGyKP6tg&#10;9pt+nPx3sdt2J5o3mf9szmyUeh0PmwWIQEN4hh/tH60gS1L4PxOP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I1A8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and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lastRenderedPageBreak/>
        <w:t>图6-3 ST 信号检测机制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3 the detection </w:t>
      </w:r>
      <w:r w:rsidRPr="00646F47">
        <w:rPr>
          <w:rFonts w:ascii="Times New Roman" w:eastAsia="宋体" w:hAnsi="Times New Roman" w:cs="Times New Roman"/>
          <w:szCs w:val="21"/>
        </w:rPr>
        <w:t>mechanism</w:t>
      </w:r>
      <w:r w:rsidRPr="00646F47">
        <w:rPr>
          <w:rFonts w:ascii="Times New Roman" w:eastAsia="宋体" w:hAnsi="Times New Roman" w:cs="Times New Roman" w:hint="eastAsia"/>
          <w:szCs w:val="21"/>
        </w:rPr>
        <w:t xml:space="preserve"> of the signal ST</w:t>
      </w:r>
    </w:p>
    <w:p w:rsidR="00646F47" w:rsidRPr="00646F47" w:rsidRDefault="00646F47" w:rsidP="00646F47">
      <w:pPr>
        <w:spacing w:line="360" w:lineRule="auto"/>
        <w:ind w:firstLineChars="200"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系统的启动或停止由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80C40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P1.4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引脚控制。当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P1.4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引脚为低电平时系统启动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使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ys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有效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开始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提供时钟信号，音频采集板处于数据采集状态；当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P1.4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引脚为高电平时，使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ys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无效，音频采集板停止采集数据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停止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提供时钟信号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由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关系着系统的启动和停止，因此为了提高系统的稳定性，在检测启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/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停止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(ST)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时，采用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3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机制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[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28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]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[29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内部，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u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串联三个寄存器，三个寄存器的输出信号分别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</w:t>
      </w:r>
      <w:r w:rsidRPr="00646F47">
        <w:rPr>
          <w:rFonts w:ascii="宋体" w:eastAsia="宋体" w:hAnsi="宋体" w:cs="Times New Roman" w:hint="eastAsia"/>
          <w:sz w:val="24"/>
          <w:szCs w:val="24"/>
        </w:rPr>
        <w:t>0、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这三个信号分别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u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的一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宋体" w:eastAsia="宋体" w:hAnsi="宋体" w:cs="Times New Roman" w:hint="eastAsia"/>
          <w:sz w:val="24"/>
          <w:szCs w:val="24"/>
        </w:rPr>
        <w:t>、两个clk和三个clk的延迟信号。假如当前为空闲状态(sys_en为0)，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</w:t>
      </w:r>
      <w:r w:rsidRPr="00646F47">
        <w:rPr>
          <w:rFonts w:ascii="宋体" w:eastAsia="宋体" w:hAnsi="宋体" w:cs="Times New Roman" w:hint="eastAsia"/>
          <w:sz w:val="24"/>
          <w:szCs w:val="24"/>
        </w:rPr>
        <w:t>0、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都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即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or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ys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变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系统开始工作；</w:t>
      </w:r>
      <w:r w:rsidRPr="00646F47">
        <w:rPr>
          <w:rFonts w:ascii="宋体" w:eastAsia="宋体" w:hAnsi="宋体" w:cs="Times New Roman" w:hint="eastAsia"/>
          <w:sz w:val="24"/>
          <w:szCs w:val="24"/>
        </w:rPr>
        <w:t>假如当前为工作状态(sys_en为1)，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</w:t>
      </w:r>
      <w:r w:rsidRPr="00646F47">
        <w:rPr>
          <w:rFonts w:ascii="宋体" w:eastAsia="宋体" w:hAnsi="宋体" w:cs="Times New Roman" w:hint="eastAsia"/>
          <w:sz w:val="24"/>
          <w:szCs w:val="24"/>
        </w:rPr>
        <w:t>0、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d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都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即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_an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ys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变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系统停止工作，变为空闲状态。状态转移图如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4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4914900" cy="2443480"/>
                <wp:effectExtent l="0" t="9525" r="0" b="13970"/>
                <wp:docPr id="755" name="画布 75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740" name="AutoShape 70"/>
                        <wps:cNvSpPr>
                          <a:spLocks noChangeArrowheads="1"/>
                        </wps:cNvSpPr>
                        <wps:spPr bwMode="auto">
                          <a:xfrm>
                            <a:off x="2057247" y="346257"/>
                            <a:ext cx="1372228" cy="396555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2285830" y="445396"/>
                            <a:ext cx="1028989" cy="19827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I</w:t>
                              </w:r>
                              <w:r>
                                <w:rPr>
                                  <w:rFonts w:hint="eastAsia"/>
                                </w:rPr>
                                <w:t>dle(sys_en=0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2" name="AutoShape 72"/>
                        <wps:cNvSpPr>
                          <a:spLocks noChangeArrowheads="1"/>
                        </wps:cNvSpPr>
                        <wps:spPr bwMode="auto">
                          <a:xfrm>
                            <a:off x="2057247" y="1635061"/>
                            <a:ext cx="1372228" cy="395826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Text Box 73"/>
                        <wps:cNvSpPr txBox="1">
                          <a:spLocks noChangeArrowheads="1"/>
                        </wps:cNvSpPr>
                        <wps:spPr bwMode="auto">
                          <a:xfrm>
                            <a:off x="2285830" y="1733471"/>
                            <a:ext cx="1028989" cy="19827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W</w:t>
                              </w:r>
                              <w:r>
                                <w:rPr>
                                  <w:rFonts w:hint="eastAsia"/>
                                </w:rPr>
                                <w:t>ork(sys_en=1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4" name="Text Box 74"/>
                        <wps:cNvSpPr txBox="1">
                          <a:spLocks noChangeArrowheads="1"/>
                        </wps:cNvSpPr>
                        <wps:spPr bwMode="auto">
                          <a:xfrm>
                            <a:off x="2285830" y="1040229"/>
                            <a:ext cx="915062" cy="395826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st_or=0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eset negat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5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2743726" y="1437513"/>
                            <a:ext cx="730" cy="1975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6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3429476" y="247118"/>
                            <a:ext cx="915062" cy="19827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eset assert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7" name="Line 77"/>
                        <wps:cNvCnPr>
                          <a:cxnSpLocks noChangeShapeType="1"/>
                        </wps:cNvCnPr>
                        <wps:spPr bwMode="auto">
                          <a:xfrm>
                            <a:off x="2743726" y="742812"/>
                            <a:ext cx="0" cy="2974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8" name="Freeform 78"/>
                        <wps:cNvSpPr>
                          <a:spLocks/>
                        </wps:cNvSpPr>
                        <wps:spPr bwMode="auto">
                          <a:xfrm>
                            <a:off x="3429476" y="445396"/>
                            <a:ext cx="457166" cy="215044"/>
                          </a:xfrm>
                          <a:custGeom>
                            <a:avLst/>
                            <a:gdLst>
                              <a:gd name="T0" fmla="*/ 0 w 720"/>
                              <a:gd name="T1" fmla="*/ 156 h 182"/>
                              <a:gd name="T2" fmla="*/ 360 w 720"/>
                              <a:gd name="T3" fmla="*/ 156 h 182"/>
                              <a:gd name="T4" fmla="*/ 720 w 720"/>
                              <a:gd name="T5" fmla="*/ 0 h 1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20" h="182">
                                <a:moveTo>
                                  <a:pt x="0" y="156"/>
                                </a:moveTo>
                                <a:cubicBezTo>
                                  <a:pt x="120" y="169"/>
                                  <a:pt x="240" y="182"/>
                                  <a:pt x="360" y="156"/>
                                </a:cubicBezTo>
                                <a:cubicBezTo>
                                  <a:pt x="480" y="130"/>
                                  <a:pt x="660" y="26"/>
                                  <a:pt x="72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Freeform 79"/>
                        <wps:cNvSpPr>
                          <a:spLocks/>
                        </wps:cNvSpPr>
                        <wps:spPr bwMode="auto">
                          <a:xfrm>
                            <a:off x="2857653" y="0"/>
                            <a:ext cx="1028989" cy="247118"/>
                          </a:xfrm>
                          <a:custGeom>
                            <a:avLst/>
                            <a:gdLst>
                              <a:gd name="T0" fmla="*/ 1800 w 1800"/>
                              <a:gd name="T1" fmla="*/ 390 h 546"/>
                              <a:gd name="T2" fmla="*/ 1440 w 1800"/>
                              <a:gd name="T3" fmla="*/ 78 h 546"/>
                              <a:gd name="T4" fmla="*/ 720 w 1800"/>
                              <a:gd name="T5" fmla="*/ 78 h 546"/>
                              <a:gd name="T6" fmla="*/ 0 w 1800"/>
                              <a:gd name="T7" fmla="*/ 546 h 5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0" h="546">
                                <a:moveTo>
                                  <a:pt x="1800" y="390"/>
                                </a:moveTo>
                                <a:cubicBezTo>
                                  <a:pt x="1710" y="260"/>
                                  <a:pt x="1620" y="130"/>
                                  <a:pt x="1440" y="78"/>
                                </a:cubicBezTo>
                                <a:cubicBezTo>
                                  <a:pt x="1260" y="26"/>
                                  <a:pt x="960" y="0"/>
                                  <a:pt x="720" y="78"/>
                                </a:cubicBezTo>
                                <a:cubicBezTo>
                                  <a:pt x="480" y="156"/>
                                  <a:pt x="120" y="468"/>
                                  <a:pt x="0" y="546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Line 80"/>
                        <wps:cNvCnPr>
                          <a:cxnSpLocks noChangeShapeType="1"/>
                        </wps:cNvCnPr>
                        <wps:spPr bwMode="auto">
                          <a:xfrm flipH="1">
                            <a:off x="2743726" y="247118"/>
                            <a:ext cx="113926" cy="9913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1" name="Text Box 81"/>
                        <wps:cNvSpPr txBox="1">
                          <a:spLocks noChangeArrowheads="1"/>
                        </wps:cNvSpPr>
                        <wps:spPr bwMode="auto">
                          <a:xfrm>
                            <a:off x="914332" y="1237777"/>
                            <a:ext cx="915062" cy="199007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and=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52" name="Freeform 82"/>
                        <wps:cNvSpPr>
                          <a:spLocks/>
                        </wps:cNvSpPr>
                        <wps:spPr bwMode="auto">
                          <a:xfrm>
                            <a:off x="1371498" y="1436055"/>
                            <a:ext cx="1372228" cy="1007425"/>
                          </a:xfrm>
                          <a:custGeom>
                            <a:avLst/>
                            <a:gdLst>
                              <a:gd name="T0" fmla="*/ 2160 w 2160"/>
                              <a:gd name="T1" fmla="*/ 936 h 1586"/>
                              <a:gd name="T2" fmla="*/ 1980 w 2160"/>
                              <a:gd name="T3" fmla="*/ 1404 h 1586"/>
                              <a:gd name="T4" fmla="*/ 1440 w 2160"/>
                              <a:gd name="T5" fmla="*/ 1560 h 1586"/>
                              <a:gd name="T6" fmla="*/ 720 w 2160"/>
                              <a:gd name="T7" fmla="*/ 1248 h 1586"/>
                              <a:gd name="T8" fmla="*/ 180 w 2160"/>
                              <a:gd name="T9" fmla="*/ 624 h 1586"/>
                              <a:gd name="T10" fmla="*/ 0 w 2160"/>
                              <a:gd name="T11" fmla="*/ 0 h 15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160" h="1586">
                                <a:moveTo>
                                  <a:pt x="2160" y="936"/>
                                </a:moveTo>
                                <a:cubicBezTo>
                                  <a:pt x="2130" y="1118"/>
                                  <a:pt x="2100" y="1300"/>
                                  <a:pt x="1980" y="1404"/>
                                </a:cubicBezTo>
                                <a:cubicBezTo>
                                  <a:pt x="1860" y="1508"/>
                                  <a:pt x="1650" y="1586"/>
                                  <a:pt x="1440" y="1560"/>
                                </a:cubicBezTo>
                                <a:cubicBezTo>
                                  <a:pt x="1230" y="1534"/>
                                  <a:pt x="930" y="1404"/>
                                  <a:pt x="720" y="1248"/>
                                </a:cubicBezTo>
                                <a:cubicBezTo>
                                  <a:pt x="510" y="1092"/>
                                  <a:pt x="300" y="832"/>
                                  <a:pt x="180" y="624"/>
                                </a:cubicBezTo>
                                <a:cubicBezTo>
                                  <a:pt x="60" y="416"/>
                                  <a:pt x="30" y="208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Freeform 83"/>
                        <wps:cNvSpPr>
                          <a:spLocks/>
                        </wps:cNvSpPr>
                        <wps:spPr bwMode="auto">
                          <a:xfrm>
                            <a:off x="1371498" y="544534"/>
                            <a:ext cx="571823" cy="693972"/>
                          </a:xfrm>
                          <a:custGeom>
                            <a:avLst/>
                            <a:gdLst>
                              <a:gd name="T0" fmla="*/ 0 w 900"/>
                              <a:gd name="T1" fmla="*/ 1092 h 1092"/>
                              <a:gd name="T2" fmla="*/ 180 w 900"/>
                              <a:gd name="T3" fmla="*/ 624 h 1092"/>
                              <a:gd name="T4" fmla="*/ 540 w 900"/>
                              <a:gd name="T5" fmla="*/ 156 h 1092"/>
                              <a:gd name="T6" fmla="*/ 900 w 900"/>
                              <a:gd name="T7" fmla="*/ 0 h 10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00" h="1092">
                                <a:moveTo>
                                  <a:pt x="0" y="1092"/>
                                </a:moveTo>
                                <a:cubicBezTo>
                                  <a:pt x="45" y="936"/>
                                  <a:pt x="90" y="780"/>
                                  <a:pt x="180" y="624"/>
                                </a:cubicBezTo>
                                <a:cubicBezTo>
                                  <a:pt x="270" y="468"/>
                                  <a:pt x="420" y="260"/>
                                  <a:pt x="540" y="156"/>
                                </a:cubicBezTo>
                                <a:cubicBezTo>
                                  <a:pt x="660" y="52"/>
                                  <a:pt x="780" y="26"/>
                                  <a:pt x="90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943321" y="544534"/>
                            <a:ext cx="11392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755" o:spid="_x0000_s1075" editas="canvas" style="width:387pt;height:192.4pt;mso-position-horizontal-relative:char;mso-position-vertical-relative:line" coordsize="49149,244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">
                <v:shape id="_x0000_s1076" type="#_x0000_t75" style="position:absolute;width:49149;height:24434;visibility:visible;mso-wrap-style:square">
                  <v:fill o:detectmouseclick="t"/>
                  <v:path o:connecttype="none"/>
                </v:shape>
                <v:roundrect id="AutoShape 70" o:spid="_x0000_s1077" style="position:absolute;left:20572;top:3462;width:13722;height:39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FPNcEA&#10;AADcAAAADwAAAGRycy9kb3ducmV2LnhtbERPPW/CMBDdkfofrKvEBnYroJBiUFWpFRsidGA84msS&#10;NT4H2wlpf309IDE+ve/1drCN6MmH2rGGp6kCQVw4U3Op4ev4MVmCCBHZYOOYNPxSgO3mYbTGzLgr&#10;H6jPYylSCIcMNVQxtpmUoajIYpi6ljhx385bjAn6UhqP1xRuG/ms1EJarDk1VNjSe0XFT95ZDYVR&#10;nfKnfr86z2P+13cXlp8XrcePw9sriEhDvItv7p3R8DJL89OZdATk5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xRTzXBAAAA3AAAAA8AAAAAAAAAAAAAAAAAmAIAAGRycy9kb3du&#10;cmV2LnhtbFBLBQYAAAAABAAEAPUAAACGAwAAAAA=&#10;"/>
                <v:shape id="Text Box 71" o:spid="_x0000_s1078" type="#_x0000_t202" style="position:absolute;left:22858;top:4453;width:10290;height:1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6G4sQA&#10;AADcAAAADwAAAGRycy9kb3ducmV2LnhtbESPW4vCMBSE3wX/QzjCvmnqBS/VKLsuK74t213w9dAc&#10;m9LmpDRRu//eCIKPw8x8w2x2na3FlVpfOlYwHiUgiHOnSy4U/P1+DZcgfEDWWDsmBf/kYbft9zaY&#10;anfjH7pmoRARwj5FBSaEJpXS54Ys+pFriKN3dq3FEGVbSN3iLcJtLSdJMpcWS44LBhvaG8qr7GIV&#10;TL8ni5M/ZJ/75kSrauk/qjMbpd4G3fsaRKAuvMLP9lErWMzG8DgTj4D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b+huL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I</w:t>
                        </w:r>
                        <w:r>
                          <w:rPr>
                            <w:rFonts w:hint="eastAsia"/>
                          </w:rPr>
                          <w:t>dle(sys_en=0)</w:t>
                        </w:r>
                      </w:p>
                    </w:txbxContent>
                  </v:textbox>
                </v:shape>
                <v:roundrect id="AutoShape 72" o:spid="_x0000_s1079" style="position:absolute;left:20572;top:16350;width:13722;height:395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902cUA&#10;AADcAAAADwAAAGRycy9kb3ducmV2LnhtbESPQWsCMRSE74X+h/AKvdVEqa2uRhGhpTfptgePz81z&#10;d3HzsibZdeuvN4VCj8PMfMMs14NtRE8+1I41jEcKBHHhTM2lhu+vt6cZiBCRDTaOScMPBViv7u+W&#10;mBl34U/q81iKBOGQoYYqxjaTMhQVWQwj1xIn7+i8xZikL6XxeElw28iJUi/SYs1pocKWthUVp7yz&#10;GgqjOuX3/W5+mMb82ndnlu9nrR8fhs0CRKQh/of/2h9Gw+vzBH7PpCMgV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z3TZxQAAANwAAAAPAAAAAAAAAAAAAAAAAJgCAABkcnMv&#10;ZG93bnJldi54bWxQSwUGAAAAAAQABAD1AAAAigMAAAAA&#10;"/>
                <v:shape id="Text Box 73" o:spid="_x0000_s1080" type="#_x0000_t202" style="position:absolute;left:22858;top:17334;width:10290;height:1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C9DsQA&#10;AADcAAAADwAAAGRycy9kb3ducmV2LnhtbESPW4vCMBSE34X9D+EI+6apF7xUo6wuK74t213w9dAc&#10;m9LmpDRRu//eCIKPw8x8w6y3na3FlVpfOlYwGiYgiHOnSy4U/P1+DRYgfEDWWDsmBf/kYbt5660x&#10;1e7GP3TNQiEihH2KCkwITSqlzw1Z9EPXEEfv7FqLIcq2kLrFW4TbWo6TZCYtlhwXDDa0N5RX2cUq&#10;mHyP5yd/yD73zYmW1cLvqjMbpd773ccKRKAuvMLP9lErmE8n8DgTj4Dc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gvQ7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W</w:t>
                        </w:r>
                        <w:r>
                          <w:rPr>
                            <w:rFonts w:hint="eastAsia"/>
                          </w:rPr>
                          <w:t>ork(sys_en=1)</w:t>
                        </w:r>
                      </w:p>
                    </w:txbxContent>
                  </v:textbox>
                </v:shape>
                <v:shape id="Text Box 74" o:spid="_x0000_s1081" type="#_x0000_t202" style="position:absolute;left:22858;top:10402;width:9150;height:395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klesMA&#10;AADcAAAADwAAAGRycy9kb3ducmV2LnhtbESPQWvCQBSE7wX/w/IK3uqmKo1NXUUtFm9iFLw+ss9s&#10;SPZtyK6a/nu3IPQ4zMw3zHzZ20bcqPOVYwXvowQEceF0xaWC03H7NgPhA7LGxjEp+CUPy8XgZY6Z&#10;dnc+0C0PpYgQ9hkqMCG0mZS+MGTRj1xLHL2L6yyGKLtS6g7vEW4bOU6SD2mx4rhgsKWNoaLOr1bB&#10;ZD9Oz/4n/960Z/qsZ35dX9goNXztV18gAvXhP/xs77SCdDqFvzPxCM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okles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st_or=0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eset negated</w:t>
                        </w:r>
                      </w:p>
                    </w:txbxContent>
                  </v:textbox>
                </v:shape>
                <v:line id="Line 75" o:spid="_x0000_s1082" style="position:absolute;visibility:visible;mso-wrap-style:square" from="27437,14375" to="27444,163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cI6sQAAADcAAAADwAAAGRycy9kb3ducmV2LnhtbESPQWsCMRSE70L/Q3iF3jSr1Kpbo0gX&#10;wYMV1NLz6+Z1s3TzsmzSNf57Uyh4HGa+GWa5jrYRPXW+dqxgPMpAEJdO11wp+Dhvh3MQPiBrbByT&#10;git5WK8eBkvMtbvwkfpTqEQqYZ+jAhNCm0vpS0MW/ci1xMn7dp3FkGRXSd3hJZXbRk6y7EVarDkt&#10;GGzpzVD5c/q1CmamOMqZLPbnQ9HX40V8j59fC6WeHuPmFUSgGO7hf3qnE/c8hb8z6QjI1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lwjqxAAAANwAAAAPAAAAAAAAAAAA&#10;AAAAAKECAABkcnMvZG93bnJldi54bWxQSwUGAAAAAAQABAD5AAAAkgMAAAAA&#10;">
                  <v:stroke endarrow="block"/>
                </v:line>
                <v:shape id="Text Box 76" o:spid="_x0000_s1083" type="#_x0000_t202" style="position:absolute;left:34294;top:2471;width:9151;height:1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celsMA&#10;AADcAAAADwAAAGRycy9kb3ducmV2LnhtbESPQWvCQBSE74X+h+UVetNNrRibukpVFG9iWvD6yD6z&#10;Idm3Ibtq/PeuIPQ4zMw3zGzR20ZcqPOVYwUfwwQEceF0xaWCv9/NYArCB2SNjWNScCMPi/nrywwz&#10;7a58oEseShEh7DNUYEJoMyl9YciiH7qWOHon11kMUXal1B1eI9w2cpQkE2mx4rhgsKWVoaLOz1bB&#10;536UHv02X6/aI33VU7+sT2yUen/rf75BBOrDf/jZ3mkF6XgCjzPxCMj5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Rcels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eset asserted</w:t>
                        </w:r>
                      </w:p>
                    </w:txbxContent>
                  </v:textbox>
                </v:shape>
                <v:line id="Line 77" o:spid="_x0000_s1084" style="position:absolute;visibility:visible;mso-wrap-style:square" from="27437,7428" to="27437,104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HjkscAAADcAAAADwAAAGRycy9kb3ducmV2LnhtbESPT2vCQBTE74V+h+UVvNVN/xAluoq0&#10;FLQHUSvo8Zl9Jmmzb8PumqTf3i0IPQ4z8xtmOu9NLVpyvrKs4GmYgCDOra64ULD/+ngcg/ABWWNt&#10;mRT8kof57P5uipm2HW+p3YVCRAj7DBWUITSZlD4vyaAf2oY4emfrDIYoXSG1wy7CTS2fkySVBiuO&#10;CyU29FZS/rO7GAXrl03aLlafy/6wSk/5+/Z0/O6cUoOHfjEBEagP/+Fbe6kVjF5H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5MeOSxwAAANwAAAAPAAAAAAAA&#10;AAAAAAAAAKECAABkcnMvZG93bnJldi54bWxQSwUGAAAAAAQABAD5AAAAlQMAAAAA&#10;"/>
                <v:shape id="Freeform 78" o:spid="_x0000_s1085" style="position:absolute;left:34294;top:4453;width:4572;height:2151;visibility:visible;mso-wrap-style:square;v-text-anchor:top" coordsize="720,1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v0rcEA&#10;AADcAAAADwAAAGRycy9kb3ducmV2LnhtbERPz2vCMBS+C/4P4Q12EU03hpNqFOlwG17Ert4fzVtb&#10;2ryEJrbdf78cBjt+fL93h8l0YqDeN5YVPK0SEMSl1Q1XCoqv03IDwgdkjZ1lUvBDHg77+WyHqbYj&#10;X2nIQyViCPsUFdQhuFRKX9Zk0K+sI47ct+0Nhgj7SuoexxhuOvmcJGtpsOHYUKOjrKayze9GwbsP&#10;549i4TL/Zqpb214yI12u1OPDdNyCCDSFf/Gf+1MreH2Ja+OZeATk/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9r9K3BAAAA3AAAAA8AAAAAAAAAAAAAAAAAmAIAAGRycy9kb3du&#10;cmV2LnhtbFBLBQYAAAAABAAEAPUAAACGAwAAAAA=&#10;" path="m,156v120,13,240,26,360,c480,130,660,26,720,e" filled="f">
                  <v:path arrowok="t" o:connecttype="custom" o:connectlocs="0,184323;228583,184323;457166,0" o:connectangles="0,0,0"/>
                </v:shape>
                <v:shape id="Freeform 79" o:spid="_x0000_s1086" style="position:absolute;left:28576;width:10290;height:2471;visibility:visible;mso-wrap-style:square;v-text-anchor:top" coordsize="1800,5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vZb8YA&#10;AADcAAAADwAAAGRycy9kb3ducmV2LnhtbESPQWvCQBSE7wX/w/IKvdVNW7E1ugmh0Gr1IEa9P7LP&#10;JJh9G7Orxn/fFQo9DjPzDTNLe9OIC3WutqzgZRiBIC6srrlUsNt+PX+AcB5ZY2OZFNzIQZoMHmYY&#10;a3vlDV1yX4oAYRejgsr7NpbSFRUZdEPbEgfvYDuDPsiulLrDa4CbRr5G0VgarDksVNjSZ0XFMT8b&#10;BVk+2edzGr1lP6dmtVn3h+/Tcq3U02OfTUF46v1/+K+90AreRxO4nwlHQCa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CvZb8YAAADcAAAADwAAAAAAAAAAAAAAAACYAgAAZHJz&#10;L2Rvd25yZXYueG1sUEsFBgAAAAAEAAQA9QAAAIsDAAAAAA==&#10;" path="m1800,390c1710,260,1620,130,1440,78,1260,26,960,,720,78,480,156,120,468,,546e" filled="f">
                  <v:path arrowok="t" o:connecttype="custom" o:connectlocs="1028989,176513;823191,35303;411596,35303;0,247118" o:connectangles="0,0,0,0"/>
                </v:shape>
                <v:line id="Line 80" o:spid="_x0000_s1087" style="position:absolute;flip:x;visibility:visible;mso-wrap-style:square" from="27437,2471" to="28576,34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Z6PMUAAADcAAAADwAAAGRycy9kb3ducmV2LnhtbESPTUvDQBCG74L/YRnBS2g3WvyK3Ra1&#10;LRSKB1MPHofsmASzsyE7tum/7xwEj8M77zPPzJdj6MyBhtRGdnAzzcEQV9G3XDv43G8mj2CSIHvs&#10;IpODEyVYLi4v5lj4eOQPOpRSG4VwKtBBI9IX1qaqoYBpGntizb7jEFB0HGrrBzwqPHT2Ns/vbcCW&#10;9UKDPb01VP2Uv0E1Nu+8ms2y12Cz7InWX7LLrTh3fTW+PIMRGuV/+a+99Q4e7lRfn1EC2MUZ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EZ6PMUAAADcAAAADwAAAAAAAAAA&#10;AAAAAAChAgAAZHJzL2Rvd25yZXYueG1sUEsFBgAAAAAEAAQA+QAAAJMDAAAAAA==&#10;">
                  <v:stroke endarrow="block"/>
                </v:line>
                <v:shape id="Text Box 81" o:spid="_x0000_s1088" type="#_x0000_t202" style="position:absolute;left:9143;top:12377;width:9150;height:19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ycQP8MA&#10;AADcAAAADwAAAGRycy9kb3ducmV2LnhtbESPT4vCMBTE74LfITxhb5qq+K8aZddlxduy3QWvj+bZ&#10;lDYvpYna/fZGEDwOM/MbZrPrbC2u1PrSsYLxKAFBnDtdcqHg7/druAThA7LG2jEp+CcPu22/t8FU&#10;uxv/0DULhYgQ9ikqMCE0qZQ+N2TRj1xDHL2zay2GKNtC6hZvEW5rOUmSubRYclww2NDeUF5lF6tg&#10;+j1ZnPwh+9w3J1pVS/9Rndko9Tbo3tcgAnXhFX62j1rBYjaGx5l4BOT2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ycQP8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and=1</w:t>
                        </w:r>
                      </w:p>
                    </w:txbxContent>
                  </v:textbox>
                </v:shape>
                <v:shape id="Freeform 82" o:spid="_x0000_s1089" style="position:absolute;left:13714;top:14360;width:13723;height:10074;visibility:visible;mso-wrap-style:square;v-text-anchor:top" coordsize="2160,15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7UOMMA&#10;AADcAAAADwAAAGRycy9kb3ducmV2LnhtbESPT4vCMBTE78J+h/AW9qbpCv6rRlmEhT2tWqV4fDTP&#10;pti8lCZr67ffCILHYWZ+w6w2va3FjVpfOVbwOUpAEBdOV1wqOB2/h3MQPiBrrB2Tgjt52KzfBitM&#10;tev4QLcslCJC2KeowITQpFL6wpBFP3INcfQurrUYomxLqVvsItzWcpwkU2mx4rhgsKGtoeKa/VkF&#10;Z3P/3eX7bWZO1WSR55xwR1elPt77ryWIQH14hZ/tH61gNhnD40w8An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k7UOMMAAADcAAAADwAAAAAAAAAAAAAAAACYAgAAZHJzL2Rv&#10;d25yZXYueG1sUEsFBgAAAAAEAAQA9QAAAIgDAAAAAA==&#10;" path="m2160,936v-30,182,-60,364,-180,468c1860,1508,1650,1586,1440,1560,1230,1534,930,1404,720,1248,510,1092,300,832,180,624,60,416,30,208,,e" filled="f">
                  <v:path arrowok="t" o:connecttype="custom" o:connectlocs="1372228,594546;1257876,891819;914819,990910;457409,792728;114352,396364;0,0" o:connectangles="0,0,0,0,0,0"/>
                </v:shape>
                <v:shape id="Freeform 83" o:spid="_x0000_s1090" style="position:absolute;left:13714;top:5445;width:5719;height:6940;visibility:visible;mso-wrap-style:square;v-text-anchor:top" coordsize="900,109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0anHcQA&#10;AADcAAAADwAAAGRycy9kb3ducmV2LnhtbESP3YrCMBSE7wXfIZwFb2RNXdGVrlF0RdQbwZ8HODRn&#10;27LNSUmirW9vBMHLYWa+YWaL1lTiRs6XlhUMBwkI4szqknMFl/PmcwrCB2SNlWVScCcPi3m3M8NU&#10;24aPdDuFXEQI+xQVFCHUqZQ+K8igH9iaOHp/1hkMUbpcaodNhJtKfiXJRBosOS4UWNNvQdn/6WoU&#10;tJcDbjehbtauKYe7w76/Xm1Jqd5Hu/wBEagN7/CrvdMKvscjeJ6JR0D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Gpx3EAAAA3AAAAA8AAAAAAAAAAAAAAAAAmAIAAGRycy9k&#10;b3ducmV2LnhtbFBLBQYAAAAABAAEAPUAAACJAwAAAAA=&#10;" path="m,1092c45,936,90,780,180,624,270,468,420,260,540,156,660,52,780,26,900,e" filled="f">
                  <v:path arrowok="t" o:connecttype="custom" o:connectlocs="0,693972;114365,396555;343094,99139;571823,0" o:connectangles="0,0,0,0"/>
                </v:shape>
                <v:line id="Line 84" o:spid="_x0000_s1091" style="position:absolute;visibility:visible;mso-wrap-style:square" from="19433,5445" to="20572,54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I7rMQAAADcAAAADwAAAGRycy9kb3ducmV2LnhtbESPQWsCMRSE70L/Q3iF3jSr1Kpbo0gX&#10;wYMV1NLz6+Z1s3TzsmzSNf57Uyh4HGa+GWa5jrYRPXW+dqxgPMpAEJdO11wp+Dhvh3MQPiBrbByT&#10;git5WK8eBkvMtbvwkfpTqEQqYZ+jAhNCm0vpS0MW/ci1xMn7dp3FkGRXSd3hJZXbRk6y7EVarDkt&#10;GGzpzVD5c/q1CmamOMqZLPbnQ9HX40V8j59fC6WeHuPmFUSgGO7hf3qnEzd9hr8z6QjI1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AjusxAAAANwAAAAPAAAAAAAAAAAA&#10;AAAAAKECAABkcnMvZG93bnJldi54bWxQSwUGAAAAAAQABAD5AAAAkgMAAAAA&#10;">
                  <v:stroke endarrow="block"/>
                </v:lin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4 ST信号检测状态转移图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Fig 6-4 the state conversion diagram of the detection of signal ST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这样，当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t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有一些小的干扰脉冲时，只要干扰脉冲的宽度不超过三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时钟周期，将不会影响系统的正常工作。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5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>
                <wp:extent cx="5029200" cy="3171190"/>
                <wp:effectExtent l="9525" t="0" r="0" b="10160"/>
                <wp:docPr id="739" name="画布 7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610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571782" y="198336"/>
                            <a:ext cx="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1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85700" y="198336"/>
                            <a:ext cx="146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2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800349" y="198336"/>
                            <a:ext cx="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3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914267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4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371401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5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257483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6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142834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7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1028916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8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571782" y="198336"/>
                            <a:ext cx="11391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9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685700" y="395943"/>
                            <a:ext cx="1146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0" name="Line 97"/>
                        <wps:cNvCnPr>
                          <a:cxnSpLocks noChangeShapeType="1"/>
                        </wps:cNvCnPr>
                        <wps:spPr bwMode="auto">
                          <a:xfrm>
                            <a:off x="800349" y="198336"/>
                            <a:ext cx="11391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1" name="Line 98"/>
                        <wps:cNvCnPr>
                          <a:cxnSpLocks noChangeShapeType="1"/>
                        </wps:cNvCnPr>
                        <wps:spPr bwMode="auto">
                          <a:xfrm>
                            <a:off x="914267" y="395943"/>
                            <a:ext cx="1146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2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1028916" y="198336"/>
                            <a:ext cx="11391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3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1142834" y="395943"/>
                            <a:ext cx="1146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4" name="Line 101"/>
                        <wps:cNvCnPr>
                          <a:cxnSpLocks noChangeShapeType="1"/>
                        </wps:cNvCnPr>
                        <wps:spPr bwMode="auto">
                          <a:xfrm>
                            <a:off x="1257483" y="198336"/>
                            <a:ext cx="11391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5" name="Line 102"/>
                        <wps:cNvCnPr>
                          <a:cxnSpLocks noChangeShapeType="1"/>
                        </wps:cNvCnPr>
                        <wps:spPr bwMode="auto">
                          <a:xfrm>
                            <a:off x="1371401" y="395943"/>
                            <a:ext cx="1146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6" name="Line 103"/>
                        <wps:cNvCnPr>
                          <a:cxnSpLocks noChangeShapeType="1"/>
                        </wps:cNvCnPr>
                        <wps:spPr bwMode="auto">
                          <a:xfrm>
                            <a:off x="1486049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7" name="Line 104"/>
                        <wps:cNvCnPr>
                          <a:cxnSpLocks noChangeShapeType="1"/>
                        </wps:cNvCnPr>
                        <wps:spPr bwMode="auto">
                          <a:xfrm>
                            <a:off x="1599968" y="198336"/>
                            <a:ext cx="2191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8" name="Line 105"/>
                        <wps:cNvCnPr>
                          <a:cxnSpLocks noChangeShapeType="1"/>
                        </wps:cNvCnPr>
                        <wps:spPr bwMode="auto">
                          <a:xfrm>
                            <a:off x="1714616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9" name="Line 106"/>
                        <wps:cNvCnPr>
                          <a:cxnSpLocks noChangeShapeType="1"/>
                        </wps:cNvCnPr>
                        <wps:spPr bwMode="auto">
                          <a:xfrm>
                            <a:off x="1828534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0" name="Line 107"/>
                        <wps:cNvCnPr>
                          <a:cxnSpLocks noChangeShapeType="1"/>
                        </wps:cNvCnPr>
                        <wps:spPr bwMode="auto">
                          <a:xfrm>
                            <a:off x="2171750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1" name="Line 108"/>
                        <wps:cNvCnPr>
                          <a:cxnSpLocks noChangeShapeType="1"/>
                        </wps:cNvCnPr>
                        <wps:spPr bwMode="auto">
                          <a:xfrm>
                            <a:off x="2057101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2" name="Line 109"/>
                        <wps:cNvCnPr>
                          <a:cxnSpLocks noChangeShapeType="1"/>
                        </wps:cNvCnPr>
                        <wps:spPr bwMode="auto">
                          <a:xfrm>
                            <a:off x="1943183" y="198336"/>
                            <a:ext cx="146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3" name="Line 110"/>
                        <wps:cNvCnPr>
                          <a:cxnSpLocks noChangeShapeType="1"/>
                        </wps:cNvCnPr>
                        <wps:spPr bwMode="auto">
                          <a:xfrm>
                            <a:off x="1486049" y="198336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4" name="Line 111"/>
                        <wps:cNvCnPr>
                          <a:cxnSpLocks noChangeShapeType="1"/>
                        </wps:cNvCnPr>
                        <wps:spPr bwMode="auto">
                          <a:xfrm>
                            <a:off x="1599968" y="395214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5" name="Line 112"/>
                        <wps:cNvCnPr>
                          <a:cxnSpLocks noChangeShapeType="1"/>
                        </wps:cNvCnPr>
                        <wps:spPr bwMode="auto">
                          <a:xfrm>
                            <a:off x="1714616" y="198336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6" name="Line 113"/>
                        <wps:cNvCnPr>
                          <a:cxnSpLocks noChangeShapeType="1"/>
                        </wps:cNvCnPr>
                        <wps:spPr bwMode="auto">
                          <a:xfrm>
                            <a:off x="1828534" y="395214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7" name="Line 114"/>
                        <wps:cNvCnPr>
                          <a:cxnSpLocks noChangeShapeType="1"/>
                        </wps:cNvCnPr>
                        <wps:spPr bwMode="auto">
                          <a:xfrm>
                            <a:off x="1943183" y="198336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8" name="Line 115"/>
                        <wps:cNvCnPr>
                          <a:cxnSpLocks noChangeShapeType="1"/>
                        </wps:cNvCnPr>
                        <wps:spPr bwMode="auto">
                          <a:xfrm>
                            <a:off x="2057101" y="395214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9" name="Line 116"/>
                        <wps:cNvCnPr>
                          <a:cxnSpLocks noChangeShapeType="1"/>
                        </wps:cNvCnPr>
                        <wps:spPr bwMode="auto">
                          <a:xfrm>
                            <a:off x="2171750" y="198336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0" name="Line 117"/>
                        <wps:cNvCnPr>
                          <a:cxnSpLocks noChangeShapeType="1"/>
                        </wps:cNvCnPr>
                        <wps:spPr bwMode="auto">
                          <a:xfrm>
                            <a:off x="2857450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1" name="Line 118"/>
                        <wps:cNvCnPr>
                          <a:cxnSpLocks noChangeShapeType="1"/>
                        </wps:cNvCnPr>
                        <wps:spPr bwMode="auto">
                          <a:xfrm>
                            <a:off x="2972099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2" name="Line 119"/>
                        <wps:cNvCnPr>
                          <a:cxnSpLocks noChangeShapeType="1"/>
                        </wps:cNvCnPr>
                        <wps:spPr bwMode="auto">
                          <a:xfrm>
                            <a:off x="3429232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3" name="Line 120"/>
                        <wps:cNvCnPr>
                          <a:cxnSpLocks noChangeShapeType="1"/>
                        </wps:cNvCnPr>
                        <wps:spPr bwMode="auto">
                          <a:xfrm>
                            <a:off x="3314584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4" name="Line 121"/>
                        <wps:cNvCnPr>
                          <a:cxnSpLocks noChangeShapeType="1"/>
                        </wps:cNvCnPr>
                        <wps:spPr bwMode="auto">
                          <a:xfrm>
                            <a:off x="3200666" y="198336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5" name="Line 122"/>
                        <wps:cNvCnPr>
                          <a:cxnSpLocks noChangeShapeType="1"/>
                        </wps:cNvCnPr>
                        <wps:spPr bwMode="auto">
                          <a:xfrm>
                            <a:off x="3086017" y="198336"/>
                            <a:ext cx="146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6" name="Line 123"/>
                        <wps:cNvCnPr>
                          <a:cxnSpLocks noChangeShapeType="1"/>
                        </wps:cNvCnPr>
                        <wps:spPr bwMode="auto">
                          <a:xfrm>
                            <a:off x="2743532" y="395943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7" name="Line 124"/>
                        <wps:cNvCnPr>
                          <a:cxnSpLocks noChangeShapeType="1"/>
                        </wps:cNvCnPr>
                        <wps:spPr bwMode="auto">
                          <a:xfrm>
                            <a:off x="2857450" y="198336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8" name="Line 125"/>
                        <wps:cNvCnPr>
                          <a:cxnSpLocks noChangeShapeType="1"/>
                        </wps:cNvCnPr>
                        <wps:spPr bwMode="auto">
                          <a:xfrm>
                            <a:off x="2972099" y="395943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9" name="Line 126"/>
                        <wps:cNvCnPr>
                          <a:cxnSpLocks noChangeShapeType="1"/>
                        </wps:cNvCnPr>
                        <wps:spPr bwMode="auto">
                          <a:xfrm>
                            <a:off x="3086017" y="198336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0" name="Line 127"/>
                        <wps:cNvCnPr>
                          <a:cxnSpLocks noChangeShapeType="1"/>
                        </wps:cNvCnPr>
                        <wps:spPr bwMode="auto">
                          <a:xfrm>
                            <a:off x="3200666" y="395943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1" name="Line 128"/>
                        <wps:cNvCnPr>
                          <a:cxnSpLocks noChangeShapeType="1"/>
                        </wps:cNvCnPr>
                        <wps:spPr bwMode="auto">
                          <a:xfrm>
                            <a:off x="3314584" y="198336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2" name="Line 129"/>
                        <wps:cNvCnPr>
                          <a:cxnSpLocks noChangeShapeType="1"/>
                        </wps:cNvCnPr>
                        <wps:spPr bwMode="auto">
                          <a:xfrm>
                            <a:off x="3429232" y="395943"/>
                            <a:ext cx="11318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3" name="Line 130"/>
                        <wps:cNvCnPr>
                          <a:cxnSpLocks noChangeShapeType="1"/>
                        </wps:cNvCnPr>
                        <wps:spPr bwMode="auto">
                          <a:xfrm>
                            <a:off x="3542420" y="198336"/>
                            <a:ext cx="146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4" name="Line 131"/>
                        <wps:cNvCnPr>
                          <a:cxnSpLocks noChangeShapeType="1"/>
                        </wps:cNvCnPr>
                        <wps:spPr bwMode="auto">
                          <a:xfrm>
                            <a:off x="3657799" y="198336"/>
                            <a:ext cx="146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5" name="Line 132"/>
                        <wps:cNvCnPr>
                          <a:cxnSpLocks noChangeShapeType="1"/>
                        </wps:cNvCnPr>
                        <wps:spPr bwMode="auto">
                          <a:xfrm>
                            <a:off x="3772448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6" name="Line 133"/>
                        <wps:cNvCnPr>
                          <a:cxnSpLocks noChangeShapeType="1"/>
                        </wps:cNvCnPr>
                        <wps:spPr bwMode="auto">
                          <a:xfrm>
                            <a:off x="4456688" y="198336"/>
                            <a:ext cx="2191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7" name="Line 134"/>
                        <wps:cNvCnPr>
                          <a:cxnSpLocks noChangeShapeType="1"/>
                        </wps:cNvCnPr>
                        <wps:spPr bwMode="auto">
                          <a:xfrm>
                            <a:off x="3886366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8" name="Line 135"/>
                        <wps:cNvCnPr>
                          <a:cxnSpLocks noChangeShapeType="1"/>
                        </wps:cNvCnPr>
                        <wps:spPr bwMode="auto">
                          <a:xfrm>
                            <a:off x="4343500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9" name="Line 136"/>
                        <wps:cNvCnPr>
                          <a:cxnSpLocks noChangeShapeType="1"/>
                        </wps:cNvCnPr>
                        <wps:spPr bwMode="auto">
                          <a:xfrm>
                            <a:off x="4228851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0" name="Line 137"/>
                        <wps:cNvCnPr>
                          <a:cxnSpLocks noChangeShapeType="1"/>
                        </wps:cNvCnPr>
                        <wps:spPr bwMode="auto">
                          <a:xfrm>
                            <a:off x="4114933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1" name="Line 138"/>
                        <wps:cNvCnPr>
                          <a:cxnSpLocks noChangeShapeType="1"/>
                        </wps:cNvCnPr>
                        <wps:spPr bwMode="auto">
                          <a:xfrm>
                            <a:off x="4001014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2" name="Line 139"/>
                        <wps:cNvCnPr>
                          <a:cxnSpLocks noChangeShapeType="1"/>
                        </wps:cNvCnPr>
                        <wps:spPr bwMode="auto">
                          <a:xfrm>
                            <a:off x="3542420" y="198336"/>
                            <a:ext cx="11537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3" name="Line 140"/>
                        <wps:cNvCnPr>
                          <a:cxnSpLocks noChangeShapeType="1"/>
                        </wps:cNvCnPr>
                        <wps:spPr bwMode="auto">
                          <a:xfrm>
                            <a:off x="3657799" y="395214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4" name="Line 141"/>
                        <wps:cNvCnPr>
                          <a:cxnSpLocks noChangeShapeType="1"/>
                        </wps:cNvCnPr>
                        <wps:spPr bwMode="auto">
                          <a:xfrm>
                            <a:off x="3772448" y="198336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5" name="Line 142"/>
                        <wps:cNvCnPr>
                          <a:cxnSpLocks noChangeShapeType="1"/>
                        </wps:cNvCnPr>
                        <wps:spPr bwMode="auto">
                          <a:xfrm>
                            <a:off x="3886366" y="395214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6" name="Line 143"/>
                        <wps:cNvCnPr>
                          <a:cxnSpLocks noChangeShapeType="1"/>
                        </wps:cNvCnPr>
                        <wps:spPr bwMode="auto">
                          <a:xfrm>
                            <a:off x="4001014" y="198336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7" name="Line 144"/>
                        <wps:cNvCnPr>
                          <a:cxnSpLocks noChangeShapeType="1"/>
                        </wps:cNvCnPr>
                        <wps:spPr bwMode="auto">
                          <a:xfrm>
                            <a:off x="4114933" y="395214"/>
                            <a:ext cx="1139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8" name="Line 145"/>
                        <wps:cNvCnPr>
                          <a:cxnSpLocks noChangeShapeType="1"/>
                        </wps:cNvCnPr>
                        <wps:spPr bwMode="auto">
                          <a:xfrm>
                            <a:off x="4228851" y="198336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9" name="Line 146"/>
                        <wps:cNvCnPr>
                          <a:cxnSpLocks noChangeShapeType="1"/>
                        </wps:cNvCnPr>
                        <wps:spPr bwMode="auto">
                          <a:xfrm>
                            <a:off x="4343500" y="395214"/>
                            <a:ext cx="11318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0" name="Line 147"/>
                        <wps:cNvCnPr>
                          <a:cxnSpLocks noChangeShapeType="1"/>
                        </wps:cNvCnPr>
                        <wps:spPr bwMode="auto">
                          <a:xfrm flipV="1">
                            <a:off x="343215" y="395943"/>
                            <a:ext cx="22856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1" name="Line 148"/>
                        <wps:cNvCnPr>
                          <a:cxnSpLocks noChangeShapeType="1"/>
                        </wps:cNvCnPr>
                        <wps:spPr bwMode="auto">
                          <a:xfrm>
                            <a:off x="2285668" y="198336"/>
                            <a:ext cx="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2" name="Line 149"/>
                        <wps:cNvCnPr>
                          <a:cxnSpLocks noChangeShapeType="1"/>
                        </wps:cNvCnPr>
                        <wps:spPr bwMode="auto">
                          <a:xfrm>
                            <a:off x="2285668" y="395943"/>
                            <a:ext cx="1146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3" name="Line 150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0317" y="198336"/>
                            <a:ext cx="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4" name="Line 151"/>
                        <wps:cNvCnPr>
                          <a:cxnSpLocks noChangeShapeType="1"/>
                        </wps:cNvCnPr>
                        <wps:spPr bwMode="auto">
                          <a:xfrm>
                            <a:off x="2400317" y="198336"/>
                            <a:ext cx="11391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5" name="Line 152"/>
                        <wps:cNvCnPr>
                          <a:cxnSpLocks noChangeShapeType="1"/>
                        </wps:cNvCnPr>
                        <wps:spPr bwMode="auto">
                          <a:xfrm>
                            <a:off x="2514235" y="198336"/>
                            <a:ext cx="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6" name="Line 153"/>
                        <wps:cNvCnPr>
                          <a:cxnSpLocks noChangeShapeType="1"/>
                        </wps:cNvCnPr>
                        <wps:spPr bwMode="auto">
                          <a:xfrm>
                            <a:off x="2514235" y="395943"/>
                            <a:ext cx="1146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7" name="Line 154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8883" y="198336"/>
                            <a:ext cx="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8" name="Line 155"/>
                        <wps:cNvCnPr>
                          <a:cxnSpLocks noChangeShapeType="1"/>
                        </wps:cNvCnPr>
                        <wps:spPr bwMode="auto">
                          <a:xfrm>
                            <a:off x="2628883" y="198336"/>
                            <a:ext cx="1146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9" name="Line 156"/>
                        <wps:cNvCnPr>
                          <a:cxnSpLocks noChangeShapeType="1"/>
                        </wps:cNvCnPr>
                        <wps:spPr bwMode="auto">
                          <a:xfrm>
                            <a:off x="2743532" y="198336"/>
                            <a:ext cx="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0" name="Line 157"/>
                        <wps:cNvCnPr>
                          <a:cxnSpLocks noChangeShapeType="1"/>
                        </wps:cNvCnPr>
                        <wps:spPr bwMode="auto">
                          <a:xfrm>
                            <a:off x="4913091" y="198336"/>
                            <a:ext cx="2191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1" name="Line 158"/>
                        <wps:cNvCnPr>
                          <a:cxnSpLocks noChangeShapeType="1"/>
                        </wps:cNvCnPr>
                        <wps:spPr bwMode="auto">
                          <a:xfrm>
                            <a:off x="4800633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2" name="Line 159"/>
                        <wps:cNvCnPr>
                          <a:cxnSpLocks noChangeShapeType="1"/>
                        </wps:cNvCnPr>
                        <wps:spPr bwMode="auto">
                          <a:xfrm>
                            <a:off x="4685985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3" name="Line 160"/>
                        <wps:cNvCnPr>
                          <a:cxnSpLocks noChangeShapeType="1"/>
                        </wps:cNvCnPr>
                        <wps:spPr bwMode="auto">
                          <a:xfrm>
                            <a:off x="4570606" y="198336"/>
                            <a:ext cx="146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4" name="Line 161"/>
                        <wps:cNvCnPr>
                          <a:cxnSpLocks noChangeShapeType="1"/>
                        </wps:cNvCnPr>
                        <wps:spPr bwMode="auto">
                          <a:xfrm>
                            <a:off x="4457418" y="198336"/>
                            <a:ext cx="730" cy="19687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5" name="Line 162"/>
                        <wps:cNvCnPr>
                          <a:cxnSpLocks noChangeShapeType="1"/>
                        </wps:cNvCnPr>
                        <wps:spPr bwMode="auto">
                          <a:xfrm>
                            <a:off x="4457418" y="198336"/>
                            <a:ext cx="11318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6" name="Line 163"/>
                        <wps:cNvCnPr>
                          <a:cxnSpLocks noChangeShapeType="1"/>
                        </wps:cNvCnPr>
                        <wps:spPr bwMode="auto">
                          <a:xfrm>
                            <a:off x="4570606" y="395214"/>
                            <a:ext cx="11537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7" name="Line 164"/>
                        <wps:cNvCnPr>
                          <a:cxnSpLocks noChangeShapeType="1"/>
                        </wps:cNvCnPr>
                        <wps:spPr bwMode="auto">
                          <a:xfrm>
                            <a:off x="4685985" y="198336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8" name="Line 165"/>
                        <wps:cNvCnPr>
                          <a:cxnSpLocks noChangeShapeType="1"/>
                        </wps:cNvCnPr>
                        <wps:spPr bwMode="auto">
                          <a:xfrm>
                            <a:off x="4800633" y="395214"/>
                            <a:ext cx="11245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9" name="Text Box 16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8336"/>
                            <a:ext cx="343215" cy="197607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90" name="Text Box 16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594279"/>
                            <a:ext cx="341755" cy="198336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91" name="Line 168"/>
                        <wps:cNvCnPr>
                          <a:cxnSpLocks noChangeShapeType="1"/>
                        </wps:cNvCnPr>
                        <wps:spPr bwMode="auto">
                          <a:xfrm>
                            <a:off x="343215" y="594279"/>
                            <a:ext cx="45713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2" name="Line 169"/>
                        <wps:cNvCnPr>
                          <a:cxnSpLocks noChangeShapeType="1"/>
                        </wps:cNvCnPr>
                        <wps:spPr bwMode="auto">
                          <a:xfrm>
                            <a:off x="800349" y="594279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3" name="Line 170"/>
                        <wps:cNvCnPr>
                          <a:cxnSpLocks noChangeShapeType="1"/>
                        </wps:cNvCnPr>
                        <wps:spPr bwMode="auto">
                          <a:xfrm>
                            <a:off x="800349" y="792615"/>
                            <a:ext cx="1828534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4" name="Line 171"/>
                        <wps:cNvCnPr>
                          <a:cxnSpLocks noChangeShapeType="1"/>
                        </wps:cNvCnPr>
                        <wps:spPr bwMode="auto">
                          <a:xfrm>
                            <a:off x="2628883" y="594279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5" name="Line 172"/>
                        <wps:cNvCnPr>
                          <a:cxnSpLocks noChangeShapeType="1"/>
                        </wps:cNvCnPr>
                        <wps:spPr bwMode="auto">
                          <a:xfrm>
                            <a:off x="2628883" y="594279"/>
                            <a:ext cx="22856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6" name="Line 173"/>
                        <wps:cNvCnPr>
                          <a:cxnSpLocks noChangeShapeType="1"/>
                        </wps:cNvCnPr>
                        <wps:spPr bwMode="auto">
                          <a:xfrm>
                            <a:off x="2857450" y="594279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7" name="Line 174"/>
                        <wps:cNvCnPr>
                          <a:cxnSpLocks noChangeShapeType="1"/>
                        </wps:cNvCnPr>
                        <wps:spPr bwMode="auto">
                          <a:xfrm>
                            <a:off x="2857450" y="792615"/>
                            <a:ext cx="20571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8" name="Text Box 17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90951"/>
                            <a:ext cx="342485" cy="197607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99" name="Line 176"/>
                        <wps:cNvCnPr>
                          <a:cxnSpLocks noChangeShapeType="1"/>
                        </wps:cNvCnPr>
                        <wps:spPr bwMode="auto">
                          <a:xfrm>
                            <a:off x="343215" y="990951"/>
                            <a:ext cx="684970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0" name="Line 177"/>
                        <wps:cNvCnPr>
                          <a:cxnSpLocks noChangeShapeType="1"/>
                        </wps:cNvCnPr>
                        <wps:spPr bwMode="auto">
                          <a:xfrm>
                            <a:off x="1028186" y="990951"/>
                            <a:ext cx="146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1" name="Line 178"/>
                        <wps:cNvCnPr>
                          <a:cxnSpLocks noChangeShapeType="1"/>
                        </wps:cNvCnPr>
                        <wps:spPr bwMode="auto">
                          <a:xfrm>
                            <a:off x="1028186" y="1188558"/>
                            <a:ext cx="1828534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2" name="Line 179"/>
                        <wps:cNvCnPr>
                          <a:cxnSpLocks noChangeShapeType="1"/>
                        </wps:cNvCnPr>
                        <wps:spPr bwMode="auto">
                          <a:xfrm>
                            <a:off x="2856720" y="990951"/>
                            <a:ext cx="146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3" name="Line 180"/>
                        <wps:cNvCnPr>
                          <a:cxnSpLocks noChangeShapeType="1"/>
                        </wps:cNvCnPr>
                        <wps:spPr bwMode="auto">
                          <a:xfrm>
                            <a:off x="2856720" y="990951"/>
                            <a:ext cx="22856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4" name="Line 181"/>
                        <wps:cNvCnPr>
                          <a:cxnSpLocks noChangeShapeType="1"/>
                        </wps:cNvCnPr>
                        <wps:spPr bwMode="auto">
                          <a:xfrm>
                            <a:off x="3085287" y="990951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5" name="Line 182"/>
                        <wps:cNvCnPr>
                          <a:cxnSpLocks noChangeShapeType="1"/>
                        </wps:cNvCnPr>
                        <wps:spPr bwMode="auto">
                          <a:xfrm>
                            <a:off x="3085287" y="1188558"/>
                            <a:ext cx="1829265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6" name="Text Box 183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86894"/>
                            <a:ext cx="342485" cy="198336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07" name="Line 184"/>
                        <wps:cNvCnPr>
                          <a:cxnSpLocks noChangeShapeType="1"/>
                        </wps:cNvCnPr>
                        <wps:spPr bwMode="auto">
                          <a:xfrm>
                            <a:off x="343215" y="1386894"/>
                            <a:ext cx="91280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8" name="Line 185"/>
                        <wps:cNvCnPr>
                          <a:cxnSpLocks noChangeShapeType="1"/>
                        </wps:cNvCnPr>
                        <wps:spPr bwMode="auto">
                          <a:xfrm>
                            <a:off x="1257483" y="1386894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9" name="Line 186"/>
                        <wps:cNvCnPr>
                          <a:cxnSpLocks noChangeShapeType="1"/>
                        </wps:cNvCnPr>
                        <wps:spPr bwMode="auto">
                          <a:xfrm>
                            <a:off x="1257483" y="1585230"/>
                            <a:ext cx="1828534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0" name="Line 187"/>
                        <wps:cNvCnPr>
                          <a:cxnSpLocks noChangeShapeType="1"/>
                        </wps:cNvCnPr>
                        <wps:spPr bwMode="auto">
                          <a:xfrm>
                            <a:off x="3086017" y="1386894"/>
                            <a:ext cx="146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1" name="Line 188"/>
                        <wps:cNvCnPr>
                          <a:cxnSpLocks noChangeShapeType="1"/>
                        </wps:cNvCnPr>
                        <wps:spPr bwMode="auto">
                          <a:xfrm>
                            <a:off x="3086017" y="1386894"/>
                            <a:ext cx="22856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2" name="Line 189"/>
                        <wps:cNvCnPr>
                          <a:cxnSpLocks noChangeShapeType="1"/>
                        </wps:cNvCnPr>
                        <wps:spPr bwMode="auto">
                          <a:xfrm>
                            <a:off x="3314584" y="1386894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3" name="Line 190"/>
                        <wps:cNvCnPr>
                          <a:cxnSpLocks noChangeShapeType="1"/>
                        </wps:cNvCnPr>
                        <wps:spPr bwMode="auto">
                          <a:xfrm>
                            <a:off x="3314584" y="1585230"/>
                            <a:ext cx="159996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4" name="Line 191"/>
                        <wps:cNvCnPr>
                          <a:cxnSpLocks noChangeShapeType="1"/>
                        </wps:cNvCnPr>
                        <wps:spPr bwMode="auto">
                          <a:xfrm>
                            <a:off x="343215" y="1783567"/>
                            <a:ext cx="1140643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5" name="Line 192"/>
                        <wps:cNvCnPr>
                          <a:cxnSpLocks noChangeShapeType="1"/>
                        </wps:cNvCnPr>
                        <wps:spPr bwMode="auto">
                          <a:xfrm>
                            <a:off x="1485319" y="1783567"/>
                            <a:ext cx="146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6" name="Line 193"/>
                        <wps:cNvCnPr>
                          <a:cxnSpLocks noChangeShapeType="1"/>
                        </wps:cNvCnPr>
                        <wps:spPr bwMode="auto">
                          <a:xfrm>
                            <a:off x="1485319" y="1981173"/>
                            <a:ext cx="1829265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7" name="Line 194"/>
                        <wps:cNvCnPr>
                          <a:cxnSpLocks noChangeShapeType="1"/>
                        </wps:cNvCnPr>
                        <wps:spPr bwMode="auto">
                          <a:xfrm>
                            <a:off x="3314584" y="1783567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8" name="Line 195"/>
                        <wps:cNvCnPr>
                          <a:cxnSpLocks noChangeShapeType="1"/>
                        </wps:cNvCnPr>
                        <wps:spPr bwMode="auto">
                          <a:xfrm>
                            <a:off x="3314584" y="1783567"/>
                            <a:ext cx="2278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9" name="Line 196"/>
                        <wps:cNvCnPr>
                          <a:cxnSpLocks noChangeShapeType="1"/>
                        </wps:cNvCnPr>
                        <wps:spPr bwMode="auto">
                          <a:xfrm>
                            <a:off x="3542420" y="1783567"/>
                            <a:ext cx="730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0" name="Line 197"/>
                        <wps:cNvCnPr>
                          <a:cxnSpLocks noChangeShapeType="1"/>
                        </wps:cNvCnPr>
                        <wps:spPr bwMode="auto">
                          <a:xfrm>
                            <a:off x="3542420" y="1981173"/>
                            <a:ext cx="1372131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1" name="Text Box 19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783567"/>
                            <a:ext cx="342485" cy="197607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d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2" name="Line 199"/>
                        <wps:cNvCnPr>
                          <a:cxnSpLocks noChangeShapeType="1"/>
                        </wps:cNvCnPr>
                        <wps:spPr bwMode="auto">
                          <a:xfrm>
                            <a:off x="1486049" y="2179510"/>
                            <a:ext cx="2191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3" name="Line 200"/>
                        <wps:cNvCnPr>
                          <a:cxnSpLocks noChangeShapeType="1"/>
                        </wps:cNvCnPr>
                        <wps:spPr bwMode="auto">
                          <a:xfrm>
                            <a:off x="343215" y="2179510"/>
                            <a:ext cx="1142104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4" name="Line 201"/>
                        <wps:cNvCnPr>
                          <a:cxnSpLocks noChangeShapeType="1"/>
                        </wps:cNvCnPr>
                        <wps:spPr bwMode="auto">
                          <a:xfrm>
                            <a:off x="1486049" y="2377846"/>
                            <a:ext cx="13714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5" name="Line 202"/>
                        <wps:cNvCnPr>
                          <a:cxnSpLocks noChangeShapeType="1"/>
                        </wps:cNvCnPr>
                        <wps:spPr bwMode="auto">
                          <a:xfrm>
                            <a:off x="2857450" y="2179510"/>
                            <a:ext cx="2191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6" name="Line 203"/>
                        <wps:cNvCnPr>
                          <a:cxnSpLocks noChangeShapeType="1"/>
                        </wps:cNvCnPr>
                        <wps:spPr bwMode="auto">
                          <a:xfrm>
                            <a:off x="2857450" y="2179510"/>
                            <a:ext cx="685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7" name="Line 204"/>
                        <wps:cNvCnPr>
                          <a:cxnSpLocks noChangeShapeType="1"/>
                        </wps:cNvCnPr>
                        <wps:spPr bwMode="auto">
                          <a:xfrm>
                            <a:off x="3543151" y="2179510"/>
                            <a:ext cx="0" cy="19833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8" name="Line 205"/>
                        <wps:cNvCnPr>
                          <a:cxnSpLocks noChangeShapeType="1"/>
                        </wps:cNvCnPr>
                        <wps:spPr bwMode="auto">
                          <a:xfrm>
                            <a:off x="3543151" y="2377846"/>
                            <a:ext cx="137140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9" name="Line 206"/>
                        <wps:cNvCnPr>
                          <a:cxnSpLocks noChangeShapeType="1"/>
                        </wps:cNvCnPr>
                        <wps:spPr bwMode="auto">
                          <a:xfrm>
                            <a:off x="1028916" y="2575453"/>
                            <a:ext cx="2191" cy="197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0" name="Line 207"/>
                        <wps:cNvCnPr>
                          <a:cxnSpLocks noChangeShapeType="1"/>
                        </wps:cNvCnPr>
                        <wps:spPr bwMode="auto">
                          <a:xfrm>
                            <a:off x="343215" y="2575453"/>
                            <a:ext cx="685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1" name="Line 208"/>
                        <wps:cNvCnPr>
                          <a:cxnSpLocks noChangeShapeType="1"/>
                        </wps:cNvCnPr>
                        <wps:spPr bwMode="auto">
                          <a:xfrm>
                            <a:off x="1028916" y="2773789"/>
                            <a:ext cx="3885636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2" name="Line 209"/>
                        <wps:cNvCnPr>
                          <a:cxnSpLocks noChangeShapeType="1"/>
                        </wps:cNvCnPr>
                        <wps:spPr bwMode="auto">
                          <a:xfrm>
                            <a:off x="1714616" y="2972125"/>
                            <a:ext cx="1460" cy="1990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3" name="Text Box 210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179510"/>
                            <a:ext cx="342485" cy="198336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t_o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4" name="Text Box 21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575453"/>
                            <a:ext cx="457134" cy="198336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st_an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5" name="Text Box 21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972125"/>
                            <a:ext cx="457134" cy="198336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sys_e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6" name="Line 213"/>
                        <wps:cNvCnPr>
                          <a:cxnSpLocks noChangeShapeType="1"/>
                        </wps:cNvCnPr>
                        <wps:spPr bwMode="auto">
                          <a:xfrm>
                            <a:off x="343215" y="3170461"/>
                            <a:ext cx="1371401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7" name="Line 214"/>
                        <wps:cNvCnPr>
                          <a:cxnSpLocks noChangeShapeType="1"/>
                        </wps:cNvCnPr>
                        <wps:spPr bwMode="auto">
                          <a:xfrm>
                            <a:off x="1714616" y="2972125"/>
                            <a:ext cx="319993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8" name="AutoShape 215"/>
                        <wps:cNvSpPr>
                          <a:spLocks noChangeArrowheads="1"/>
                        </wps:cNvSpPr>
                        <wps:spPr bwMode="auto">
                          <a:xfrm>
                            <a:off x="2971368" y="495111"/>
                            <a:ext cx="1943183" cy="213649"/>
                          </a:xfrm>
                          <a:prstGeom prst="wedgeRoundRectCallout">
                            <a:avLst>
                              <a:gd name="adj1" fmla="val -62745"/>
                              <a:gd name="adj2" fmla="val 24704"/>
                              <a:gd name="adj3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This jam pulse would be filter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739" o:spid="_x0000_s1092" editas="canvas" style="width:396pt;height:249.7pt;mso-position-horizontal-relative:char;mso-position-vertical-relative:line" coordsize="50292,317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">
                <v:shape id="_x0000_s1093" type="#_x0000_t75" style="position:absolute;width:50292;height:31711;visibility:visible;mso-wrap-style:square">
                  <v:fill o:detectmouseclick="t"/>
                  <v:path o:connecttype="none"/>
                </v:shape>
                <v:line id="Line 87" o:spid="_x0000_s1094" style="position:absolute;visibility:visible;mso-wrap-style:square" from="5717,1983" to="5717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4pbZsMAAADcAAAADwAAAGRycy9kb3ducmV2LnhtbERPz2vCMBS+C/4P4QneNHVCGZ2piDLQ&#10;HcZ0g3l8bZ5tt+alJFnb/ffLYeDx4/u92Y6mFT0531hWsFomIIhLqxuuFHy8Py8eQfiArLG1TAp+&#10;ycM2n042mGk78Jn6S6hEDGGfoYI6hC6T0pc1GfRL2xFH7madwRChq6R2OMRw08qHJEmlwYZjQ40d&#10;7Wsqvy8/RsHr+i3td6eX4/h5SovycC6uX4NTaj4bd08gAo3hLv53H7WCdBXnxzPxCMj8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OKW2bDAAAA3AAAAA8AAAAAAAAAAAAA&#10;AAAAoQIAAGRycy9kb3ducmV2LnhtbFBLBQYAAAAABAAEAPkAAACRAwAAAAA=&#10;"/>
                <v:line id="Line 88" o:spid="_x0000_s1095" style="position:absolute;visibility:visible;mso-wrap-style:square" from="6857,1983" to="6871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b+/cYAAADcAAAADwAAAGRycy9kb3ducmV2LnhtbESPQWvCQBSE74X+h+UVequbKISSuooo&#10;gnoQtYX2+My+JqnZt2F3m8R/7wqFHoeZ+YaZzgfTiI6cry0rSEcJCOLC6ppLBR/v65dXED4ga2ws&#10;k4IreZjPHh+mmGvb85G6UyhFhLDPUUEVQptL6YuKDPqRbYmj922dwRClK6V22Ee4aeQ4STJpsOa4&#10;UGFLy4qKy+nXKNhPDlm32O42w+c2Oxer4/nrp3dKPT8NizcQgYbwH/5rb7SCLE3hfiYeATm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zG/v3GAAAA3AAAAA8AAAAAAAAA&#10;AAAAAAAAoQIAAGRycy9kb3ducmV2LnhtbFBLBQYAAAAABAAEAPkAAACUAwAAAAA=&#10;"/>
                <v:line id="Line 89" o:spid="_x0000_s1096" style="position:absolute;visibility:visible;mso-wrap-style:square" from="8003,1983" to="8003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Rgis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pBOhrD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wUYIrGAAAA3AAAAA8AAAAAAAAA&#10;AAAAAAAAoQIAAGRycy9kb3ducmV2LnhtbFBLBQYAAAAABAAEAPkAAACUAwAAAAA=&#10;"/>
                <v:line id="Line 90" o:spid="_x0000_s1097" style="position:absolute;visibility:visible;mso-wrap-style:square" from="9142,1983" to="9149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1jFE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0gHU/g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NYxRHGAAAA3AAAAA8AAAAAAAAA&#10;AAAAAAAAoQIAAGRycy9kb3ducmV2LnhtbFBLBQYAAAAABAAEAPkAAACUAwAAAAA=&#10;"/>
                <v:line id="Line 91" o:spid="_x0000_s1098" style="position:absolute;visibility:visible;mso-wrap-style:square" from="13714,1983" to="13721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FdZcYAAADc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pBOnq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yxXWXGAAAA3AAAAA8AAAAAAAAA&#10;AAAAAAAAoQIAAGRycy9kb3ducmV2LnhtbFBLBQYAAAAABAAEAPkAAACUAwAAAAA=&#10;"/>
                <v:line id="Line 92" o:spid="_x0000_s1099" style="position:absolute;visibility:visible;mso-wrap-style:square" from="12574,1983" to="12582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34/s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pBOnq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P9+P7GAAAA3AAAAA8AAAAAAAAA&#10;AAAAAAAAoQIAAGRycy9kb3ducmV2LnhtbFBLBQYAAAAABAAEAPkAAACUAwAAAAA=&#10;"/>
                <v:line id="Line 93" o:spid="_x0000_s1100" style="position:absolute;visibility:visible;mso-wrap-style:square" from="11428,1983" to="11435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9micYAAADcAAAADwAAAGRycy9kb3ducmV2LnhtbESPQWsCMRSE74X+h/AKvdWsLYSyGkVa&#10;CupB1Ap6fG6eu2s3L0uS7m7/fSMUehxm5htmOh9sIzryoXasYTzKQBAXztRcajh8fjy9gggR2WDj&#10;mDT8UID57P5uirlxPe+o28dSJAiHHDVUMba5lKGoyGIYuZY4eRfnLcYkfSmNxz7BbSOfs0xJizWn&#10;hQpbequo+Np/Ww2bl63qFqv1cjiu1Ll4351P195r/fgwLCYgIg3xP/zXXhoNaqzgdiYd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vZonGAAAA3AAAAA8AAAAAAAAA&#10;AAAAAAAAoQIAAGRycy9kb3ducmV2LnhtbFBLBQYAAAAABAAEAPkAAACUAwAAAAA=&#10;"/>
                <v:line id="Line 94" o:spid="_x0000_s1101" style="position:absolute;visibility:visible;mso-wrap-style:square" from="10289,1983" to="10296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PDEsYAAADc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pBOnq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xjwxLGAAAA3AAAAA8AAAAAAAAA&#10;AAAAAAAAoQIAAGRycy9kb3ducmV2LnhtbFBLBQYAAAAABAAEAPkAAACUAwAAAAA=&#10;"/>
                <v:line id="Line 95" o:spid="_x0000_s1102" style="position:absolute;visibility:visible;mso-wrap-style:square" from="5717,1983" to="6857,1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xXYMMAAADcAAAADwAAAGRycy9kb3ducmV2LnhtbERPz2vCMBS+C/4P4QneNHVCGZ2piDLQ&#10;HcZ0g3l8bZ5tt+alJFnb/ffLYeDx4/u92Y6mFT0531hWsFomIIhLqxuuFHy8Py8eQfiArLG1TAp+&#10;ycM2n042mGk78Jn6S6hEDGGfoYI6hC6T0pc1GfRL2xFH7madwRChq6R2OMRw08qHJEmlwYZjQ40d&#10;7Wsqvy8/RsHr+i3td6eX4/h5SovycC6uX4NTaj4bd08gAo3hLv53H7WCdBXXxjPxCMj8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38V2DDAAAA3AAAAA8AAAAAAAAAAAAA&#10;AAAAoQIAAGRycy9kb3ducmV2LnhtbFBLBQYAAAAABAAEAPkAAACRAwAAAAA=&#10;"/>
                <v:line id="Line 96" o:spid="_x0000_s1103" style="position:absolute;visibility:visible;mso-wrap-style:square" from="6857,3959" to="8003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Dy+8YAAADc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dDSB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Kw8vvGAAAA3AAAAA8AAAAAAAAA&#10;AAAAAAAAoQIAAGRycy9kb3ducmV2LnhtbFBLBQYAAAAABAAEAPkAAACUAwAAAAA=&#10;"/>
                <v:line id="Line 97" o:spid="_x0000_s1104" style="position:absolute;visibility:visible;mso-wrap-style:square" from="8003,1983" to="9142,1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eaR28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pLM4P5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5pHbxAAAANwAAAAPAAAAAAAAAAAA&#10;AAAAAKECAABkcnMvZG93bnJldi54bWxQSwUGAAAAAAQABAD5AAAAkgMAAAAA&#10;"/>
                <v:line id="Line 98" o:spid="_x0000_s1105" style="position:absolute;visibility:visible;mso-wrap-style:square" from="9142,3959" to="10289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o0QMYAAADc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pBOh7B/5l4BOTs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KqNEDGAAAA3AAAAA8AAAAAAAAA&#10;AAAAAAAAoQIAAGRycy9kb3ducmV2LnhtbFBLBQYAAAAABAAEAPkAAACUAwAAAAA=&#10;"/>
                <v:line id="Line 99" o:spid="_x0000_s1106" style="position:absolute;visibility:visible;mso-wrap-style:square" from="10289,1983" to="11428,1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iqN8YAAADcAAAADwAAAGRycy9kb3ducmV2LnhtbESPQWvCQBSE7wX/w/IKvdVNUwgSXUWU&#10;gvZQqi3U4zP7TKLZt2F3m8R/7xaEHoeZ+YaZLQbTiI6cry0reBknIIgLq2suFXx/vT1PQPiArLGx&#10;TAqu5GExHz3MMNe25x11+1CKCGGfo4IqhDaX0hcVGfRj2xJH72SdwRClK6V22Ee4aWSaJJk0WHNc&#10;qLClVUXFZf9rFHy8fmbdcvu+GX622bFY746Hc++UenocllMQgYbwH763N1pBlqbwdyYeATm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J4qjfGAAAA3AAAAA8AAAAAAAAA&#10;AAAAAAAAoQIAAGRycy9kb3ducmV2LnhtbFBLBQYAAAAABAAEAPkAAACUAwAAAAA=&#10;"/>
                <v:line id="Line 100" o:spid="_x0000_s1107" style="position:absolute;visibility:visible;mso-wrap-style:square" from="11428,3959" to="12574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QPrM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tIpz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00D6zGAAAA3AAAAA8AAAAAAAAA&#10;AAAAAAAAoQIAAGRycy9kb3ducmV2LnhtbFBLBQYAAAAABAAEAPkAAACUAwAAAAA=&#10;"/>
                <v:line id="Line 101" o:spid="_x0000_s1108" style="position:absolute;visibility:visible;mso-wrap-style:square" from="12574,1983" to="13714,1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2X2M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Ldl9jGAAAA3AAAAA8AAAAAAAAA&#10;AAAAAAAAoQIAAGRycy9kb3ducmV2LnhtbFBLBQYAAAAABAAEAPkAAACUAwAAAAA=&#10;"/>
                <v:line id="Line 102" o:spid="_x0000_s1109" style="position:absolute;visibility:visible;mso-wrap-style:square" from="13714,3959" to="14860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EyQ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2RMkPGAAAA3AAAAA8AAAAAAAAA&#10;AAAAAAAAoQIAAGRycy9kb3ducmV2LnhtbFBLBQYAAAAABAAEAPkAAACUAwAAAAA=&#10;"/>
                <v:line id="Line 103" o:spid="_x0000_s1110" style="position:absolute;visibility:visible;mso-wrap-style:square" from="14860,1983" to="14867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UOsNM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wGtVD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1DrDTGAAAA3AAAAA8AAAAAAAAA&#10;AAAAAAAAoQIAAGRycy9kb3ducmV2LnhtbFBLBQYAAAAABAAEAPkAAACUAwAAAAA=&#10;"/>
                <v:line id="Line 104" o:spid="_x0000_s1111" style="position:absolute;visibility:visible;mso-wrap-style:square" from="15999,1983" to="16021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8Jr8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aQTp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IPCa/GAAAA3AAAAA8AAAAAAAAA&#10;AAAAAAAAoQIAAGRycy9kb3ducmV2LnhtbFBLBQYAAAAABAAEAPkAAACUAwAAAAA=&#10;"/>
                <v:line id="Line 105" o:spid="_x0000_s1112" style="position:absolute;visibility:visible;mso-wrap-style:square" from="17146,1983" to="17153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5Cd3c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pLO4Np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kJ3dxAAAANwAAAAPAAAAAAAAAAAA&#10;AAAAAKECAABkcnMvZG93bnJldi54bWxQSwUGAAAAAAQABAD5AAAAkgMAAAAA&#10;"/>
                <v:line id="Line 106" o:spid="_x0000_s1113" style="position:absolute;visibility:visible;mso-wrap-style:square" from="18285,1983" to="18292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w4Rs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aQTl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cOEbGAAAA3AAAAA8AAAAAAAAA&#10;AAAAAAAAoQIAAGRycy9kb3ducmV2LnhtbFBLBQYAAAAABAAEAPkAAACUAwAAAAA=&#10;"/>
                <v:line id="Line 107" o:spid="_x0000_s1114" style="position:absolute;visibility:visible;mso-wrap-style:square" from="21717,1983" to="21724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D8HBsQAAADcAAAADwAAAGRycy9kb3ducmV2LnhtbERPyWrDMBC9F/oPYgq5NXISMMWNHEJK&#10;IemhZIPmOLYmtltrZCTVdv8+OhRyfLx9uRpNK3pyvrGsYDZNQBCXVjdcKTif3p9fQPiArLG1TAr+&#10;yMMqf3xYYqbtwAfqj6ESMYR9hgrqELpMSl/WZNBPbUccuat1BkOErpLa4RDDTSvnSZJKgw3Hhho7&#10;2tRU/hx/jYLPxT7t17uP7fi1S4vy7VBcvgen1ORpXL+CCDSGu/jfvdUK0kWcH8/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PwcGxAAAANwAAAAPAAAAAAAAAAAA&#10;AAAAAKECAABkcnMvZG93bnJldi54bWxQSwUGAAAAAAQABAD5AAAAkgMAAAAA&#10;"/>
                <v:line id="Line 108" o:spid="_x0000_s1115" style="position:absolute;visibility:visible;mso-wrap-style:square" from="20571,1983" to="20578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3OincYAAADc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0gnYz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dzop3GAAAA3AAAAA8AAAAAAAAA&#10;AAAAAAAAoQIAAGRycy9kb3ducmV2LnhtbFBLBQYAAAAABAAEAPkAAACUAwAAAAA=&#10;"/>
                <v:line id="Line 109" o:spid="_x0000_s1116" style="position:absolute;visibility:visible;mso-wrap-style:square" from="19431,1983" to="19446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E86s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tIZ1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hPOrGAAAA3AAAAA8AAAAAAAAA&#10;AAAAAAAAoQIAAGRycy9kb3ducmV2LnhtbFBLBQYAAAAABAAEAPkAAACUAwAAAAA=&#10;"/>
                <v:line id="Line 110" o:spid="_x0000_s1117" style="position:absolute;visibility:visible;mso-wrap-style:square" from="14860,1983" to="15999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O2ZccYAAADc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LE3hdiYeATm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jtmXHGAAAA3AAAAA8AAAAAAAAA&#10;AAAAAAAAoQIAAGRycy9kb3ducmV2LnhtbFBLBQYAAAAABAAEAPkAAACUAwAAAAA=&#10;"/>
                <v:line id="Line 111" o:spid="_x0000_s1118" style="position:absolute;visibility:visible;mso-wrap-style:square" from="15999,3952" to="17146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QBBc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nBAEFxwAAANwAAAAPAAAAAAAA&#10;AAAAAAAAAKECAABkcnMvZG93bnJldi54bWxQSwUGAAAAAAQABAD5AAAAlQMAAAAA&#10;"/>
                <v:line id="Line 112" o:spid="_x0000_s1119" style="position:absolute;visibility:visible;mso-wrap-style:square" from="17146,1983" to="18285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ikns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SKSexwAAANwAAAAPAAAAAAAA&#10;AAAAAAAAAKECAABkcnMvZG93bnJldi54bWxQSwUGAAAAAAQABAD5AAAAlQMAAAAA&#10;"/>
                <v:line id="Line 113" o:spid="_x0000_s1120" style="position:absolute;visibility:visible;mso-wrap-style:square" from="18285,3952" to="19431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o66cYAAADcAAAADwAAAGRycy9kb3ducmV2LnhtbESPQWsCMRSE74L/ITyhN81aIZTVKKIU&#10;tIdSbaEen5vX3a2blyVJd7f/vikUehxm5htmtRlsIzryoXasYT7LQBAXztRcanh7fZw+gAgR2WDj&#10;mDR8U4DNejxaYW5czyfqzrEUCcIhRw1VjG0uZSgqshhmriVO3ofzFmOSvpTGY5/gtpH3WaakxZrT&#10;QoUt7Soqbucvq+F58aK67fHpMLwf1bXYn66Xz95rfTcZtksQkYb4H/5rH4wGtVD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aOunGAAAA3AAAAA8AAAAAAAAA&#10;AAAAAAAAoQIAAGRycy9kb3ducmV2LnhtbFBLBQYAAAAABAAEAPkAAACUAwAAAAA=&#10;"/>
                <v:line id="Line 114" o:spid="_x0000_s1121" style="position:absolute;visibility:visible;mso-wrap-style:square" from="19431,1983" to="20571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afcs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6ew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1p9yxwAAANwAAAAPAAAAAAAA&#10;AAAAAAAAAKECAABkcnMvZG93bnJldi54bWxQSwUGAAAAAAQABAD5AAAAlQMAAAAA&#10;"/>
                <v:line id="Line 115" o:spid="_x0000_s1122" style="position:absolute;visibility:visible;mso-wrap-style:square" from="20571,3952" to="21717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kLAMQAAADcAAAADwAAAGRycy9kb3ducmV2LnhtbERPyWrDMBC9F/oPYgq5NXISMMWNHEJK&#10;IemhZIPmOLYmtltrZCTVdv8+OhRyfLx9uRpNK3pyvrGsYDZNQBCXVjdcKTif3p9fQPiArLG1TAr+&#10;yMMqf3xYYqbtwAfqj6ESMYR9hgrqELpMSl/WZNBPbUccuat1BkOErpLa4RDDTSvnSZJKgw3Hhho7&#10;2tRU/hx/jYLPxT7t17uP7fi1S4vy7VBcvgen1ORpXL+CCDSGu/jfvdUK0kVcG8/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SQsAxAAAANwAAAAPAAAAAAAAAAAA&#10;AAAAAKECAABkcnMvZG93bnJldi54bWxQSwUGAAAAAAQABAD5AAAAkgMAAAAA&#10;"/>
                <v:line id="Line 116" o:spid="_x0000_s1123" style="position:absolute;visibility:visible;mso-wrap-style:square" from="21717,1983" to="22856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Wum8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0tkc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Ba6bxwAAANwAAAAPAAAAAAAA&#10;AAAAAAAAAKECAABkcnMvZG93bnJldi54bWxQSwUGAAAAAAQABAD5AAAAlQMAAAAA&#10;"/>
                <v:line id="Line 117" o:spid="_x0000_s1124" style="position:absolute;visibility:visible;mso-wrap-style:square" from="28574,1983" to="28581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l0e8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pB+h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OXR7xAAAANwAAAAPAAAAAAAAAAAA&#10;AAAAAKECAABkcnMvZG93bnJldi54bWxQSwUGAAAAAAQABAD5AAAAkgMAAAAA&#10;"/>
                <v:line id="Line 118" o:spid="_x0000_s1125" style="position:absolute;visibility:visible;mso-wrap-style:square" from="29720,1983" to="29728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XR4MYAAADc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pB+j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910eDGAAAA3AAAAA8AAAAAAAAA&#10;AAAAAAAAoQIAAGRycy9kb3ducmV2LnhtbFBLBQYAAAAABAAEAPkAAACUAwAAAAA=&#10;"/>
                <v:line id="Line 119" o:spid="_x0000_s1126" style="position:absolute;visibility:visible;mso-wrap-style:square" from="34292,1983" to="34299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6dPl8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aQPk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+nT5fGAAAA3AAAAA8AAAAAAAAA&#10;AAAAAAAAoQIAAGRycy9kb3ducmV2LnhtbFBLBQYAAAAABAAEAPkAAACUAwAAAAA=&#10;"/>
                <v:line id="Line 120" o:spid="_x0000_s1127" style="position:absolute;visibility:visible;mso-wrap-style:square" from="33145,1983" to="33153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OvqD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6dM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6+oMxwAAANwAAAAPAAAAAAAA&#10;AAAAAAAAAKECAABkcnMvZG93bnJldi54bWxQSwUGAAAAAAQABAD5AAAAlQMAAAAA&#10;"/>
                <v:line id="Line 121" o:spid="_x0000_s1128" style="position:absolute;visibility:visible;mso-wrap-style:square" from="32006,1983" to="32013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JyeM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6W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/AnJ4xwAAANwAAAAPAAAAAAAA&#10;AAAAAAAAAKECAABkcnMvZG93bnJldi54bWxQSwUGAAAAAAQABAD5AAAAlQMAAAAA&#10;"/>
                <v:line id="Line 122" o:spid="_x0000_s1129" style="position:absolute;visibility:visible;mso-wrap-style:square" from="30860,1983" to="30874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E7X48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SKcz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TtfjxwAAANwAAAAPAAAAAAAA&#10;AAAAAAAAAKECAABkcnMvZG93bnJldi54bWxQSwUGAAAAAAQABAD5AAAAlQMAAAAA&#10;"/>
                <v:line id="Line 123" o:spid="_x0000_s1130" style="position:absolute;visibility:visible;mso-wrap-style:square" from="27435,3959" to="28574,3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xJlMcAAADcAAAADwAAAGRycy9kb3ducmV2LnhtbESPT2sCMRTE74V+h/AKvdVs/xDKahRp&#10;KagHUVuox+fmdXfbzcuSxN3ttzeC4HGYmd8wk9lgG9GRD7VjDY+jDARx4UzNpYavz4+HVxAhIhts&#10;HJOGfwowm97eTDA3ructdbtYigThkKOGKsY2lzIUFVkMI9cSJ+/HeYsxSV9K47FPcNvIpyxT0mLN&#10;aaHClt4qKv52R6th/bxR3Xy5WgzfS3Uo3reH/W/vtb6/G+ZjEJGGeA1f2gujQb0oOJ9JR0BOT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gnEmUxwAAANwAAAAPAAAAAAAA&#10;AAAAAAAAAKECAABkcnMvZG93bnJldi54bWxQSwUGAAAAAAQABAD5AAAAlQMAAAAA&#10;"/>
                <v:line id="Line 124" o:spid="_x0000_s1131" style="position:absolute;visibility:visible;mso-wrap-style:square" from="28574,1983" to="29720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9DsD8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0OwPxwAAANwAAAAPAAAAAAAA&#10;AAAAAAAAAKECAABkcnMvZG93bnJldi54bWxQSwUGAAAAAAQABAD5AAAAlQMAAAAA&#10;"/>
                <v:line id="Line 125" o:spid="_x0000_s1132" style="position:absolute;visibility:visible;mso-wrap-style:square" from="29720,3959" to="30860,3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k94fc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pB+h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T3h9xAAAANwAAAAPAAAAAAAAAAAA&#10;AAAAAKECAABkcnMvZG93bnJldi54bWxQSwUGAAAAAAQABAD5AAAAkgMAAAAA&#10;"/>
                <v:line id="Line 126" o:spid="_x0000_s1133" style="position:absolute;visibility:visible;mso-wrap-style:square" from="30860,1983" to="32006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Pd5s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N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RA93mxwAAANwAAAAPAAAAAAAA&#10;AAAAAAAAAKECAABkcnMvZG93bnJldi54bWxQSwUGAAAAAAQABAD5AAAAlQMAAAAA&#10;"/>
                <v:line id="Line 127" o:spid="_x0000_s1134" style="position:absolute;visibility:visible;mso-wrap-style:square" from="32006,3959" to="33145,3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eDips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pB+hr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F4OKmxAAAANwAAAAPAAAAAAAAAAAA&#10;AAAAAKECAABkcnMvZG93bnJldi54bWxQSwUGAAAAAAQABAD5AAAAkgMAAAAA&#10;"/>
                <v:line id="Line 128" o:spid="_x0000_s1135" style="position:absolute;visibility:visible;mso-wrap-style:square" from="33145,1983" to="34292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xHPc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pB+j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sRz3GAAAA3AAAAA8AAAAAAAAA&#10;AAAAAAAAoQIAAGRycy9kb3ducmV2LnhtbFBLBQYAAAAABAAEAPkAAACUAwAAAAA=&#10;"/>
                <v:line id="Line 129" o:spid="_x0000_s1136" style="position:absolute;visibility:visible;mso-wrap-style:square" from="34292,3959" to="35424,3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7ZSs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aQPk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p+2UrGAAAA3AAAAA8AAAAAAAAA&#10;AAAAAAAAoQIAAGRycy9kb3ducmV2LnhtbFBLBQYAAAAABAAEAPkAAACUAwAAAAA=&#10;"/>
                <v:line id="Line 130" o:spid="_x0000_s1137" style="position:absolute;visibility:visible;mso-wrap-style:square" from="35424,1983" to="35438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J80c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6dM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MnzRxwAAANwAAAAPAAAAAAAA&#10;AAAAAAAAAKECAABkcnMvZG93bnJldi54bWxQSwUGAAAAAAQABAD5AAAAlQMAAAAA&#10;"/>
                <v:line id="Line 131" o:spid="_x0000_s1138" style="position:absolute;visibility:visible;mso-wrap-style:square" from="36577,1983" to="36592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vkpc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SGd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2+SlxwAAANwAAAAPAAAAAAAA&#10;AAAAAAAAAKECAABkcnMvZG93bnJldi54bWxQSwUGAAAAAAQABAD5AAAAlQMAAAAA&#10;"/>
                <v:line id="Line 132" o:spid="_x0000_s1139" style="position:absolute;visibility:visible;mso-wrap-style:square" from="37724,1983" to="37731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dBPs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6W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Vl0E+xwAAANwAAAAPAAAAAAAA&#10;AAAAAAAAAKECAABkcnMvZG93bnJldi54bWxQSwUGAAAAAAQABAD5AAAAlQMAAAAA&#10;"/>
                <v:line id="Line 133" o:spid="_x0000_s1140" style="position:absolute;visibility:visible;mso-wrap-style:square" from="44566,1983" to="44588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XfSc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oF4U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lRd9JxwAAANwAAAAPAAAAAAAA&#10;AAAAAAAAAKECAABkcnMvZG93bnJldi54bWxQSwUGAAAAAAQABAD5AAAAlQMAAAAA&#10;"/>
                <v:line id="Line 134" o:spid="_x0000_s1141" style="position:absolute;visibility:visible;mso-wrap-style:square" from="38863,1983" to="38870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l60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CXrSxwAAANwAAAAPAAAAAAAA&#10;AAAAAAAAAKECAABkcnMvZG93bnJldi54bWxQSwUGAAAAAAQABAD5AAAAlQMAAAAA&#10;"/>
                <v:line id="Line 135" o:spid="_x0000_s1142" style="position:absolute;visibility:visible;mso-wrap-style:square" from="43435,1983" to="43442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buoM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pB+h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lu6gxAAAANwAAAAPAAAAAAAAAAAA&#10;AAAAAKECAABkcnMvZG93bnJldi54bWxQSwUGAAAAAAQABAD5AAAAkgMAAAAA&#10;"/>
                <v:line id="Line 136" o:spid="_x0000_s1143" style="position:absolute;visibility:visible;mso-wrap-style:square" from="42288,1983" to="42295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NpLO8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N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U2ks7xwAAANwAAAAPAAAAAAAA&#10;AAAAAAAAAKECAABkcnMvZG93bnJldi54bWxQSwUGAAAAAAQABAD5AAAAlQMAAAAA&#10;"/>
                <v:line id="Line 137" o:spid="_x0000_s1144" style="position:absolute;visibility:visible;mso-wrap-style:square" from="41149,1983" to="41156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woG8MAAADcAAAADwAAAGRycy9kb3ducmV2LnhtbERPz2vCMBS+C/4P4Q1203QbBOmMIspA&#10;dxB1g+34bN7azualJFlb/3tzEHb8+H7Pl4NtREc+1I41PE0zEMSFMzWXGj4/3iYzECEiG2wck4Yr&#10;BVguxqM55sb1fKTuFEuRQjjkqKGKsc2lDEVFFsPUtcSJ+3HeYkzQl9J47FO4beRzlilpsebUUGFL&#10;64qKy+nPati/HFS32r1vh6+dOheb4/n7t/daPz4Mq1cQkYb4L767t0aDUml+OpOO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uMKBvDAAAA3AAAAA8AAAAAAAAAAAAA&#10;AAAAoQIAAGRycy9kb3ducmV2LnhtbFBLBQYAAAAABAAEAPkAAACRAwAAAAA=&#10;"/>
                <v:line id="Line 138" o:spid="_x0000_s1145" style="position:absolute;visibility:visible;mso-wrap-style:square" from="40010,1983" to="40017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MCNgMYAAADcAAAADwAAAGRycy9kb3ducmV2LnhtbESPQWsCMRSE74X+h/AKvdWsLYSyGkVa&#10;CupB1Ap6fG6eu2s3L0uS7m7/fSMUehxm5htmOh9sIzryoXasYTzKQBAXztRcajh8fjy9gggR2WDj&#10;mDT8UID57P5uirlxPe+o28dSJAiHHDVUMba5lKGoyGIYuZY4eRfnLcYkfSmNxz7BbSOfs0xJizWn&#10;hQpbequo+Np/Ww2bl63qFqv1cjiu1Ll4351P195r/fgwLCYgIg3xP/zXXhoNSo3hdiYdATn7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TAjYDGAAAA3AAAAA8AAAAAAAAA&#10;AAAAAAAAoQIAAGRycy9kb3ducmV2LnhtbFBLBQYAAAAABAAEAPkAAACUAwAAAAA=&#10;"/>
                <v:line id="Line 139" o:spid="_x0000_s1146" style="position:absolute;visibility:visible;mso-wrap-style:square" from="35424,1983" to="36577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BIT98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wGpRb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QSE/fGAAAA3AAAAA8AAAAAAAAA&#10;AAAAAAAAoQIAAGRycy9kb3ducmV2LnhtbFBLBQYAAAAABAAEAPkAAACUAwAAAAA=&#10;"/>
                <v:line id="Line 140" o:spid="_x0000_s1147" style="position:absolute;visibility:visible;mso-wrap-style:square" from="36577,3952" to="37724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162bMYAAADcAAAADwAAAGRycy9kb3ducmV2LnhtbESPQWsCMRSE74L/ITyhN81aIZTVKKIU&#10;tIdSbaEen5vX3a2blyVJd7f/vikUehxm5htmtRlsIzryoXasYT7LQBAXztRcanh7fZw+gAgR2WDj&#10;mDR8U4DNejxaYW5czyfqzrEUCcIhRw1VjG0uZSgqshhmriVO3ofzFmOSvpTGY5/gtpH3WaakxZrT&#10;QoUt7Soqbucvq+F58aK67fHpMLwf1bXYn66Xz95rfTcZtksQkYb4H/5rH4wGpRb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tetmzGAAAA3AAAAA8AAAAAAAAA&#10;AAAAAAAAoQIAAGRycy9kb3ducmV2LnhtbFBLBQYAAAAABAAEAPkAAACUAwAAAAA=&#10;"/>
                <v:line id="Line 141" o:spid="_x0000_s1148" style="position:absolute;visibility:visible;mso-wrap-style:square" from="37724,1983" to="38863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cuGMcAAADcAAAADwAAAGRycy9kb3ducmV2LnhtbESPT2sCMRTE74V+h/AKvdVs/xDKahRp&#10;KagHUVuox+fmdXfbzcuSxN3ttzeC4HGYmd8wk9lgG9GRD7VjDY+jDARx4UzNpYavz4+HVxAhIhts&#10;HJOGfwowm97eTDA3ructdbtYigThkKOGKsY2lzIUFVkMI9cSJ+/HeYsxSV9K47FPcNvIpyxT0mLN&#10;aaHClt4qKv52R6th/bxR3Xy5WgzfS3Uo3reH/W/vtb6/G+ZjEJGGeA1f2gujQakXOJ9JR0BOT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0ty4YxwAAANwAAAAPAAAAAAAA&#10;AAAAAAAAAKECAABkcnMvZG93bnJldi54bWxQSwUGAAAAAAQABAD5AAAAlQMAAAAA&#10;"/>
                <v:line id="Line 142" o:spid="_x0000_s1149" style="position:absolute;visibility:visible;mso-wrap-style:square" from="38863,3952" to="40010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uLg8cAAADcAAAADwAAAGRycy9kb3ducmV2LnhtbESPQUsDMRSE74L/ITzBm82qGGTbtBRF&#10;aHsobRXs8XXz3F3dvCxJurv++6ZQ6HGYmW+YyWywjejIh9qxhsdRBoK4cKbmUsPX58fDK4gQkQ02&#10;jknDPwWYTW9vJpgb1/OWul0sRYJwyFFDFWObSxmKiiyGkWuJk/fjvMWYpC+l8dgnuG3kU5YpabHm&#10;tFBhS28VFX+7o9Wwft6obr5cLYbvpToU79vD/rf3Wt/fDfMxiEhDvIYv7YXRoNQLnM+kIyCnJ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+4uDxwAAANwAAAAPAAAAAAAA&#10;AAAAAAAAAKECAABkcnMvZG93bnJldi54bWxQSwUGAAAAAAQABAD5AAAAlQMAAAAA&#10;"/>
                <v:line id="Line 143" o:spid="_x0000_s1150" style="position:absolute;visibility:visible;mso-wrap-style:square" from="40010,1983" to="41149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kV9MYAAADcAAAADwAAAGRycy9kb3ducmV2LnhtbESPQWsCMRSE7wX/Q3hCbzXbFkJZjSIV&#10;QXso1Rb0+Nw8d1c3L0uS7m7/fVMoeBxm5htmthhsIzryoXas4XGSgSAunKm51PD1uX54AREissHG&#10;MWn4oQCL+ehuhrlxPe+o28dSJAiHHDVUMba5lKGoyGKYuJY4eWfnLcYkfSmNxz7BbSOfskxJizWn&#10;hQpbeq2ouO6/rYb35w/VLbdvm+GwVaditTsdL73X+n48LKcgIg3xFv5vb4wGpRT8nUlHQM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spFfTGAAAA3AAAAA8AAAAAAAAA&#10;AAAAAAAAoQIAAGRycy9kb3ducmV2LnhtbFBLBQYAAAAABAAEAPkAAACUAwAAAAA=&#10;"/>
                <v:line id="Line 144" o:spid="_x0000_s1151" style="position:absolute;visibility:visible;mso-wrap-style:square" from="41149,3952" to="42288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Wwb8cAAADcAAAADwAAAGRycy9kb3ducmV2LnhtbESPQUsDMRSE70L/Q3hCbzarhVS2TUtp&#10;EVoP0lbBHl83z921m5clibvrvzeC4HGYmW+YxWqwjejIh9qxhvtJBoK4cKbmUsPb69PdI4gQkQ02&#10;jknDNwVYLUc3C8yN6/lI3SmWIkE45KihirHNpQxFRRbDxLXEyftw3mJM0pfSeOwT3DbyIcuUtFhz&#10;WqiwpU1FxfX0ZTW8TA+qW++fd8P7Xl2K7fFy/uy91uPbYT0HEWmI/+G/9s5oUGoG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ZbBvxwAAANwAAAAPAAAAAAAA&#10;AAAAAAAAAKECAABkcnMvZG93bnJldi54bWxQSwUGAAAAAAQABAD5AAAAlQMAAAAA&#10;"/>
                <v:line id="Line 145" o:spid="_x0000_s1152" style="position:absolute;visibility:visible;mso-wrap-style:square" from="42288,1983" to="43435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fokHcMAAADcAAAADwAAAGRycy9kb3ducmV2LnhtbERPz2vCMBS+C/4P4Q1203QbBOmMIspA&#10;dxB1g+34bN7azualJFlb/3tzEHb8+H7Pl4NtREc+1I41PE0zEMSFMzWXGj4/3iYzECEiG2wck4Yr&#10;BVguxqM55sb1fKTuFEuRQjjkqKGKsc2lDEVFFsPUtcSJ+3HeYkzQl9J47FO4beRzlilpsebUUGFL&#10;64qKy+nPati/HFS32r1vh6+dOheb4/n7t/daPz4Mq1cQkYb4L767t0aDUmltOpOO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X6JB3DAAAA3AAAAA8AAAAAAAAAAAAA&#10;AAAAoQIAAGRycy9kb3ducmV2LnhtbFBLBQYAAAAABAAEAPkAAACRAwAAAAA=&#10;"/>
                <v:line id="Line 146" o:spid="_x0000_s1153" style="position:absolute;visibility:visible;mso-wrap-style:square" from="43435,3952" to="44566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aBhscAAADcAAAADwAAAGRycy9kb3ducmV2LnhtbESPQUsDMRSE70L/Q3hCbzarhVC3TUtp&#10;EVoP0lbBHl83z921m5clibvrvzeC4HGYmW+YxWqwjejIh9qxhvtJBoK4cKbmUsPb69PdDESIyAYb&#10;x6ThmwKslqObBebG9Xyk7hRLkSAcctRQxdjmUoaiIoth4lri5H04bzEm6UtpPPYJbhv5kGVKWqw5&#10;LVTY0qai4nr6shpepgfVrffPu+F9ry7F9ng5f/Ze6/HtsJ6DiDTE//Bfe2c0KPUI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atoGGxwAAANwAAAAPAAAAAAAA&#10;AAAAAAAAAKECAABkcnMvZG93bnJldi54bWxQSwUGAAAAAAQABAD5AAAAlQMAAAAA&#10;"/>
                <v:line id="Line 147" o:spid="_x0000_s1154" style="position:absolute;flip:y;visibility:visible;mso-wrap-style:square" from="3432,3959" to="5717,39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E/ucQAAADcAAAADwAAAGRycy9kb3ducmV2LnhtbERPTWvCMBi+D/wP4RV2kZluiLrOKDIY&#10;7ODFD1p2e9e8a0qbN12Saf335iDs+PB8rzaD7cSZfGgcK3ieZiCIK6cbrhWcjh9PSxAhImvsHJOC&#10;KwXYrEcPK8y1u/CezodYixTCIUcFJsY+lzJUhiyGqeuJE/fjvMWYoK+l9nhJ4baTL1k2lxYbTg0G&#10;e3o3VLWHP6tALneTX7/9nrVFW5avpqiK/mun1ON42L6BiDTEf/Hd/akVzBdpfjqTjoBc3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cT+5xAAAANwAAAAPAAAAAAAAAAAA&#10;AAAAAKECAABkcnMvZG93bnJldi54bWxQSwUGAAAAAAQABAD5AAAAkgMAAAAA&#10;"/>
                <v:line id="Line 148" o:spid="_x0000_s1155" style="position:absolute;visibility:visible;mso-wrap-style:square" from="22856,1983" to="22856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kbXcYAAADc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pB+j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EZG13GAAAA3AAAAA8AAAAAAAAA&#10;AAAAAAAAoQIAAGRycy9kb3ducmV2LnhtbFBLBQYAAAAABAAEAPkAAACUAwAAAAA=&#10;"/>
                <v:line id="Line 149" o:spid="_x0000_s1156" style="position:absolute;visibility:visible;mso-wrap-style:square" from="22856,3959" to="24003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uFK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aQPk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HLhSrGAAAA3AAAAA8AAAAAAAAA&#10;AAAAAAAAoQIAAGRycy9kb3ducmV2LnhtbFBLBQYAAAAABAAEAPkAAACUAwAAAAA=&#10;"/>
                <v:line id="Line 150" o:spid="_x0000_s1157" style="position:absolute;flip:y;visibility:visible;mso-wrap-style:square" from="24003,1983" to="24003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OhzscAAADcAAAADwAAAGRycy9kb3ducmV2LnhtbESPzWsCMRTE74X+D+EVvBTN9gM/tkaR&#10;guDBS62seHtuXjfLbl62SdTtf98UhB6HmfkNM1/2thUX8qF2rOBplIEgLp2uuVKw/1wPpyBCRNbY&#10;OiYFPxRgubi/m2Ou3ZU/6LKLlUgQDjkqMDF2uZShNGQxjFxHnLwv5y3GJH0ltcdrgttWPmfZWFqs&#10;OS0Y7OjdUNnszlaBnG4fv/3q9NoUzeEwM0VZdMetUoOHfvUGIlIf/8O39kYrGE9e4O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no6HOxwAAANwAAAAPAAAAAAAA&#10;AAAAAAAAAKECAABkcnMvZG93bnJldi54bWxQSwUGAAAAAAQABAD5AAAAlQMAAAAA&#10;"/>
                <v:line id="Line 151" o:spid="_x0000_s1158" style="position:absolute;visibility:visible;mso-wrap-style:square" from="24003,1983" to="25142,1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64x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brjFxwAAANwAAAAPAAAAAAAA&#10;AAAAAAAAAKECAABkcnMvZG93bnJldi54bWxQSwUGAAAAAAQABAD5AAAAlQMAAAAA&#10;"/>
                <v:line id="Line 152" o:spid="_x0000_s1159" style="position:absolute;visibility:visible;mso-wrap-style:square" from="25142,1983" to="25142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IdX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Ih1exwAAANwAAAAPAAAAAAAA&#10;AAAAAAAAAKECAABkcnMvZG93bnJldi54bWxQSwUGAAAAAAQABAD5AAAAlQMAAAAA&#10;"/>
                <v:line id="Line 153" o:spid="_x0000_s1160" style="position:absolute;visibility:visible;mso-wrap-style:square" from="25142,3959" to="26288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CDKccAAADcAAAADwAAAGRycy9kb3ducmV2LnhtbESPQUsDMRSE70L/Q3hCbzarhVS2TUtp&#10;EVoP0lbBHl83z921m5clibvrvzeC4HGYmW+YxWqwjejIh9qxhvtJBoK4cKbmUsPb69PdI4gQkQ02&#10;jknDNwVYLUc3C8yN6/lI3SmWIkE45KihirHNpQxFRRbDxLXEyftw3mJM0pfSeOwT3DbyIcuUtFhz&#10;WqiwpU1FxfX0ZTW8TA+qW++fd8P7Xl2K7fFy/uy91uPbYT0HEWmI/+G/9s5oUDM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u8IMpxwAAANwAAAAPAAAAAAAA&#10;AAAAAAAAAKECAABkcnMvZG93bnJldi54bWxQSwUGAAAAAAQABAD5AAAAlQMAAAAA&#10;"/>
                <v:line id="Line 154" o:spid="_x0000_s1161" style="position:absolute;flip:y;visibility:visible;mso-wrap-style:square" from="26288,1983" to="26288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inzcYAAADcAAAADwAAAGRycy9kb3ducmV2LnhtbESPQWsCMRSE70L/Q3iFXkrNtoja1ShS&#10;KHjwopaV3p6b182ym5dtkur6741Q8DjMzDfMfNnbVpzIh9qxgtdhBoK4dLrmSsHX/vNlCiJEZI2t&#10;Y1JwoQDLxcNgjrl2Z97SaRcrkSAcclRgYuxyKUNpyGIYuo44eT/OW4xJ+kpqj+cEt618y7KxtFhz&#10;WjDY0Yehstn9WQVyunn+9avjqCmaw+HdFGXRfW+UenrsVzMQkfp4D/+311rBeDKB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iYp83GAAAA3AAAAA8AAAAAAAAA&#10;AAAAAAAAoQIAAGRycy9kb3ducmV2LnhtbFBLBQYAAAAABAAEAPkAAACUAwAAAAA=&#10;"/>
                <v:line id="Line 155" o:spid="_x0000_s1162" style="position:absolute;visibility:visible;mso-wrap-style:square" from="26288,1983" to="27435,19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OywMQAAADc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pB+h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I7LAxAAAANwAAAAPAAAAAAAAAAAA&#10;AAAAAKECAABkcnMvZG93bnJldi54bWxQSwUGAAAAAAQABAD5AAAAkgMAAAAA&#10;"/>
                <v:line id="Line 156" o:spid="_x0000_s1163" style="position:absolute;visibility:visible;mso-wrap-style:square" from="27435,1983" to="27435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8XW8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0ukz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bxdbxwAAANwAAAAPAAAAAAAA&#10;AAAAAAAAAKECAABkcnMvZG93bnJldi54bWxQSwUGAAAAAAQABAD5AAAAlQMAAAAA&#10;"/>
                <v:line id="Line 157" o:spid="_x0000_s1164" style="position:absolute;visibility:visible;mso-wrap-style:square" from="49130,1983" to="49152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DO4c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tIp3F+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uAzuHDAAAA3AAAAA8AAAAAAAAAAAAA&#10;AAAAoQIAAGRycy9kb3ducmV2LnhtbFBLBQYAAAAABAAEAPkAAACRAwAAAAA=&#10;"/>
                <v:line id="Line 158" o:spid="_x0000_s1165" style="position:absolute;visibility:visible;mso-wrap-style:square" from="48006,1983" to="48013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xresYAAADc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aQTkbwdyYeATm7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TMa3rGAAAA3AAAAA8AAAAAAAAA&#10;AAAAAAAAoQIAAGRycy9kb3ducmV2LnhtbFBLBQYAAAAABAAEAPkAAACUAwAAAAA=&#10;"/>
                <v:line id="Line 159" o:spid="_x0000_s1166" style="position:absolute;visibility:visible;mso-wrap-style:square" from="46859,1983" to="46867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71Dc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tI51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Qe9Q3GAAAA3AAAAA8AAAAAAAAA&#10;AAAAAAAAoQIAAGRycy9kb3ducmV2LnhtbFBLBQYAAAAABAAEAPkAAACUAwAAAAA=&#10;"/>
                <v:line id="Line 160" o:spid="_x0000_s1167" style="position:absolute;visibility:visible;mso-wrap-style:square" from="45706,1983" to="45720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1JQls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tI5z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tSUJbGAAAA3AAAAA8AAAAAAAAA&#10;AAAAAAAAoQIAAGRycy9kb3ducmV2LnhtbFBLBQYAAAAABAAEAPkAAACUAwAAAAA=&#10;"/>
                <v:line id="Line 161" o:spid="_x0000_s1168" style="position:absolute;visibility:visible;mso-wrap-style:square" from="44574,1983" to="44581,39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vI4sYAAADc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QLh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S7yOLGAAAA3AAAAA8AAAAAAAAA&#10;AAAAAAAAoQIAAGRycy9kb3ducmV2LnhtbFBLBQYAAAAABAAEAPkAAACUAwAAAAA=&#10;"/>
                <v:line id="Line 162" o:spid="_x0000_s1169" style="position:absolute;visibility:visible;mso-wrap-style:square" from="44574,1983" to="45706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dtecYAAADc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QLh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v3bXnGAAAA3AAAAA8AAAAAAAAA&#10;AAAAAAAAoQIAAGRycy9kb3ducmV2LnhtbFBLBQYAAAAABAAEAPkAAACUAwAAAAA=&#10;"/>
                <v:line id="Line 163" o:spid="_x0000_s1170" style="position:absolute;visibility:visible;mso-wrap-style:square" from="45706,3952" to="46859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yXzDsYAAADcAAAADwAAAGRycy9kb3ducmV2LnhtbESPQUvDQBSE74L/YXlCb3ajhaWk3YSi&#10;CG0PYqtgj6/ZZxLNvg272yT+e1cQPA4z8w2zLifbiYF8aB1ruJtnIIgrZ1quNby9Pt0uQYSIbLBz&#10;TBq+KUBZXF+tMTdu5AMNx1iLBOGQo4Ymxj6XMlQNWQxz1xMn78N5izFJX0vjcUxw28n7LFPSYstp&#10;ocGeHhqqvo4Xq+F58aKGzW6/nd536lw9Hs6nz9FrPbuZNisQkab4H/5rb40GtVTweyYdAVn8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sl8w7GAAAA3AAAAA8AAAAAAAAA&#10;AAAAAAAAoQIAAGRycy9kb3ducmV2LnhtbFBLBQYAAAAABAAEAPkAAACUAwAAAAA=&#10;"/>
                <v:line id="Line 164" o:spid="_x0000_s1171" style="position:absolute;visibility:visible;mso-wrap-style:square" from="46859,1983" to="48006,1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lWlcYAAADc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QLh7h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RpVpXGAAAA3AAAAA8AAAAAAAAA&#10;AAAAAAAAoQIAAGRycy9kb3ducmV2LnhtbFBLBQYAAAAABAAEAPkAAACUAwAAAAA=&#10;"/>
                <v:line id="Line 165" o:spid="_x0000_s1172" style="position:absolute;visibility:visible;mso-wrap-style:square" from="48006,3952" to="49130,3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bC58MAAADc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tIp3FtPBOPgFz8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2wufDAAAA3AAAAA8AAAAAAAAAAAAA&#10;AAAAoQIAAGRycy9kb3ducmV2LnhtbFBLBQYAAAAABAAEAPkAAACRAwAAAAA=&#10;"/>
                <v:shape id="Text Box 166" o:spid="_x0000_s1173" type="#_x0000_t202" style="position:absolute;top:1983;width:3432;height:19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A/48MA&#10;AADcAAAADwAAAGRycy9kb3ducmV2LnhtbESPQWvCQBSE7wX/w/IEb3Wjgo3RVdSi9FaMgtdH9pkN&#10;yb4N2a3Gf+8WCj0OM/MNs9r0thF36nzlWMFknIAgLpyuuFRwOR/eUxA+IGtsHJOCJ3nYrAdvK8y0&#10;e/CJ7nkoRYSwz1CBCaHNpPSFIYt+7Fri6N1cZzFE2ZVSd/iIcNvIaZLMpcWK44LBlvaGijr/sQpm&#10;39OPqz/mn/v2Sos69bv6xkap0bDfLkEE6sN/+K/9pRXM0wX8nolHQK5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dA/48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clk</w:t>
                        </w:r>
                      </w:p>
                    </w:txbxContent>
                  </v:textbox>
                </v:shape>
                <v:shape id="Text Box 167" o:spid="_x0000_s1174" type="#_x0000_t202" style="position:absolute;top:5942;width:3417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MAo8AA&#10;AADcAAAADwAAAGRycy9kb3ducmV2LnhtbERPTYvCMBC9C/sfwgjeNNUFrV2jrC6KN7EueB2asSlt&#10;JqWJ2v33m4Pg8fG+V5veNuJBna8cK5hOEhDEhdMVlwp+L/txCsIHZI2NY1LwRx4264/BCjPtnnym&#10;Rx5KEUPYZ6jAhNBmUvrCkEU/cS1x5G6usxgi7EqpO3zGcNvIWZLMpcWKY4PBlnaGijq/WwWfp9ni&#10;6g/5z6690rJO/ba+sVFqNOy/v0AE6sNb/HIftYL5Ms6PZ+IR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TMAo8AAAADcAAAADwAAAAAAAAAAAAAAAACYAgAAZHJzL2Rvd25y&#10;ZXYueG1sUEsFBgAAAAAEAAQA9QAAAIU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</w:t>
                        </w:r>
                      </w:p>
                    </w:txbxContent>
                  </v:textbox>
                </v:shape>
                <v:line id="Line 168" o:spid="_x0000_s1175" style="position:absolute;visibility:visible;mso-wrap-style:square" from="3432,5942" to="8003,5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RX9p8YAAADc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dD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V/afGAAAA3AAAAA8AAAAAAAAA&#10;AAAAAAAAoQIAAGRycy9kb3ducmV2LnhtbFBLBQYAAAAABAAEAPkAAACUAwAAAAA=&#10;"/>
                <v:line id="Line 169" o:spid="_x0000_s1176" style="position:absolute;visibility:visible;mso-wrap-style:square" from="8003,5942" to="8010,7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dj0M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aQvk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HHY9DGAAAA3AAAAA8AAAAAAAAA&#10;AAAAAAAAoQIAAGRycy9kb3ducmV2LnhtbFBLBQYAAAAABAAEAPkAAACUAwAAAAA=&#10;"/>
                <v:line id="Line 170" o:spid="_x0000_s1177" style="position:absolute;visibility:visible;mso-wrap-style:square" from="8003,7926" to="26288,79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ovGS8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0v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i8ZLxwAAANwAAAAPAAAAAAAA&#10;AAAAAAAAAKECAABkcnMvZG93bnJldi54bWxQSwUGAAAAAAQABAD5AAAAlQMAAAAA&#10;"/>
                <v:line id="Line 171" o:spid="_x0000_s1178" style="position:absolute;visibility:visible;mso-wrap-style:square" from="26288,5942" to="26296,7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JeP8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M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BYl4/xwAAANwAAAAPAAAAAAAA&#10;AAAAAAAAAKECAABkcnMvZG93bnJldi54bWxQSwUGAAAAAAQABAD5AAAAlQMAAAAA&#10;"/>
                <v:line id="Line 172" o:spid="_x0000_s1179" style="position:absolute;visibility:visible;mso-wrap-style:square" from="26288,5942" to="28574,5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77pMcAAADc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M9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LvukxwAAANwAAAAPAAAAAAAA&#10;AAAAAAAAAKECAABkcnMvZG93bnJldi54bWxQSwUGAAAAAAQABAD5AAAAlQMAAAAA&#10;"/>
                <v:line id="Line 173" o:spid="_x0000_s1180" style="position:absolute;visibility:visible;mso-wrap-style:square" from="28574,5942" to="28581,7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xl08cAAADcAAAADwAAAGRycy9kb3ducmV2LnhtbESPQUsDMRSE70L/Q3hCbzarhVC3TUtp&#10;EVoP0lbBHl83z921m5clibvrvzeC4HGYmW+YxWqwjejIh9qxhvtJBoK4cKbmUsPb69PdDESIyAYb&#10;x6ThmwKslqObBebG9Xyk7hRLkSAcctRQxdjmUoaiIoth4lri5H04bzEm6UtpPPYJbhv5kGVKWqw5&#10;LVTY0qai4nr6shpepgfVrffPu+F9ry7F9ng5f/Ze6/HtsJ6DiDTE//Bfe2c0qEcF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/GXTxwAAANwAAAAPAAAAAAAA&#10;AAAAAAAAAKECAABkcnMvZG93bnJldi54bWxQSwUGAAAAAAQABAD5AAAAlQMAAAAA&#10;"/>
                <v:line id="Line 174" o:spid="_x0000_s1181" style="position:absolute;visibility:visible;mso-wrap-style:square" from="28574,7926" to="49145,79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bDASM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0ucp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sMBIxwAAANwAAAAPAAAAAAAA&#10;AAAAAAAAAKECAABkcnMvZG93bnJldi54bWxQSwUGAAAAAAQABAD5AAAAlQMAAAAA&#10;"/>
                <v:shape id="Text Box 175" o:spid="_x0000_s1182" type="#_x0000_t202" style="position:absolute;top:9909;width:3424;height:19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UMpcAA&#10;AADcAAAADwAAAGRycy9kb3ducmV2LnhtbERPTYvCMBC9C/sfwgjeNNUFrV2jrC6KN7EueB2asSlt&#10;JqWJ2v33m4Pg8fG+V5veNuJBna8cK5hOEhDEhdMVlwp+L/txCsIHZI2NY1LwRx4264/BCjPtnnym&#10;Rx5KEUPYZ6jAhNBmUvrCkEU/cS1x5G6usxgi7EqpO3zGcNvIWZLMpcWKY4PBlnaGijq/WwWfp9ni&#10;6g/5z6690rJO/ba+sVFqNOy/v0AE6sNb/HIftYL5Mq6NZ+IR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0UMpcAAAADcAAAADwAAAAAAAAAAAAAAAACYAgAAZHJzL2Rvd25y&#10;ZXYueG1sUEsFBgAAAAAEAAQA9QAAAIU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0</w:t>
                        </w:r>
                      </w:p>
                    </w:txbxContent>
                  </v:textbox>
                </v:shape>
                <v:line id="Line 176" o:spid="_x0000_s1183" style="position:absolute;visibility:visible;mso-wrap-style:square" from="3432,9909" to="10281,99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2PxocYAAADc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0gXSzg/0w8AnL1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9j8aHGAAAA3AAAAA8AAAAAAAAA&#10;AAAAAAAAoQIAAGRycy9kb3ducmV2LnhtbFBLBQYAAAAABAAEAPkAAACUAwAAAAA=&#10;"/>
                <v:line id="Line 177" o:spid="_x0000_s1184" style="position:absolute;visibility:visible;mso-wrap-style:square" from="10281,9909" to="10296,11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LCJsMAAADcAAAADwAAAGRycy9kb3ducmV2LnhtbERPz2vCMBS+D/wfwhN2m6kb1FGNIspA&#10;PQx1g3l8Nm9tZ/NSkth2/705CB4/vt+zRW9q0ZLzlWUF41ECgji3uuJCwffXx8s7CB+QNdaWScE/&#10;eVjMB08zzLTt+EDtMRQihrDPUEEZQpNJ6fOSDPqRbYgj92udwRChK6R22MVwU8vXJEmlwYpjQ4kN&#10;rUrKL8erUfD5tk/b5Xa36X+26TlfH86nv84p9Tzsl1MQgfrwEN/dG61gksT58Uw8An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CywibDAAAA3AAAAA8AAAAAAAAAAAAA&#10;AAAAoQIAAGRycy9kb3ducmV2LnhtbFBLBQYAAAAABAAEAPkAAACRAwAAAAA=&#10;"/>
                <v:line id="Line 178" o:spid="_x0000_s1185" style="position:absolute;visibility:visible;mso-wrap-style:square" from="10281,11885" to="28567,11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/5nvcYAAADc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az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/+Z73GAAAA3AAAAA8AAAAAAAAA&#10;AAAAAAAAoQIAAGRycy9kb3ducmV2LnhtbFBLBQYAAAAABAAEAPkAAACUAwAAAAA=&#10;"/>
                <v:line id="Line 179" o:spid="_x0000_s1186" style="position:absolute;visibility:visible;mso-wrap-style:square" from="28567,9909" to="28581,11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yz5y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nE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8s+crGAAAA3AAAAA8AAAAAAAAA&#10;AAAAAAAAoQIAAGRycy9kb3ducmV2LnhtbFBLBQYAAAAABAAEAPkAAACUAwAAAAA=&#10;"/>
                <v:line id="Line 180" o:spid="_x0000_s1187" style="position:absolute;visibility:visible;mso-wrap-style:square" from="28567,9909" to="30852,99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GBcUc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8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YFxRxwAAANwAAAAPAAAAAAAA&#10;AAAAAAAAAKECAABkcnMvZG93bnJldi54bWxQSwUGAAAAAAQABAD5AAAAlQMAAAAA&#10;"/>
                <v:line id="Line 181" o:spid="_x0000_s1188" style="position:absolute;visibility:visible;mso-wrap-style:square" from="30852,9909" to="30860,118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4nEJ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C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ficQlxwAAANwAAAAPAAAAAAAA&#10;AAAAAAAAAKECAABkcnMvZG93bnJldi54bWxQSwUGAAAAAAQABAD5AAAAlQMAAAAA&#10;"/>
                <v:line id="Line 182" o:spid="_x0000_s1189" style="position:absolute;visibility:visible;mso-wrap-style:square" from="30852,11885" to="49145,11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MVhvs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CV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xWG+xwAAANwAAAAPAAAAAAAA&#10;AAAAAAAAAKECAABkcnMvZG93bnJldi54bWxQSwUGAAAAAAQABAD5AAAAlQMAAAAA&#10;"/>
                <v:shape id="Text Box 183" o:spid="_x0000_s1190" type="#_x0000_t202" style="position:absolute;top:13868;width:3424;height:1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2nVsIA&#10;AADcAAAADwAAAGRycy9kb3ducmV2LnhtbESPQYvCMBSE78L+h/AEb5rqgrpdo6wuijexu+D10Tyb&#10;0ualNFHrvzeC4HGYmW+YxaqztbhS60vHCsajBARx7nTJhYL/v+1wDsIHZI21Y1JwJw+r5Udvgal2&#10;Nz7SNQuFiBD2KSowITSplD43ZNGPXEMcvbNrLYYo20LqFm8Rbms5SZKptFhyXDDY0MZQXmUXq+Dz&#10;MJmd/C773TQn+qrmfl2d2Sg16Hc/3yACdeEdfrX3WsEsmcLzTDwCcv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fadWwgAAANwAAAAPAAAAAAAAAAAAAAAAAJgCAABkcnMvZG93&#10;bnJldi54bWxQSwUGAAAAAAQABAD1AAAAhwMAAAAA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1</w:t>
                        </w:r>
                      </w:p>
                    </w:txbxContent>
                  </v:textbox>
                </v:shape>
                <v:line id="Line 184" o:spid="_x0000_s1191" style="position:absolute;visibility:visible;mso-wrap-style:square" from="3432,13868" to="12560,13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1taUsYAAADc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LJnB9Uw8AnL5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9bWlLGAAAA3AAAAA8AAAAAAAAA&#10;AAAAAAAAoQIAAGRycy9kb3ducmV2LnhtbFBLBQYAAAAABAAEAPkAAACUAwAAAAA=&#10;"/>
                <v:line id="Line 185" o:spid="_x0000_s1192" style="position:absolute;visibility:visible;mso-wrap-style:square" from="12574,13868" to="12582,158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sTOIMMAAADcAAAADwAAAGRycy9kb3ducmV2LnhtbERPz2vCMBS+D/wfwhN2m6kb1FGNIspA&#10;PQx1g3l8Nm9tZ/NSkth2/705CB4/vt+zRW9q0ZLzlWUF41ECgji3uuJCwffXx8s7CB+QNdaWScE/&#10;eVjMB08zzLTt+EDtMRQihrDPUEEZQpNJ6fOSDPqRbYgj92udwRChK6R22MVwU8vXJEmlwYpjQ4kN&#10;rUrKL8erUfD5tk/b5Xa36X+26TlfH86nv84p9Tzsl1MQgfrwEN/dG61gksS18Uw8An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7EziDDAAAA3AAAAA8AAAAAAAAAAAAA&#10;AAAAoQIAAGRycy9kb3ducmV2LnhtbFBLBQYAAAAABAAEAPkAAACRAwAAAAA=&#10;"/>
                <v:line id="Line 186" o:spid="_x0000_s1193" style="position:absolute;visibility:visible;mso-wrap-style:square" from="12574,15852" to="30860,15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hru8cAAADc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skzXM/EIyD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iGu7xwAAANwAAAAPAAAAAAAA&#10;AAAAAAAAAKECAABkcnMvZG93bnJldi54bWxQSwUGAAAAAAQABAD5AAAAlQMAAAAA&#10;"/>
                <v:line id="Line 187" o:spid="_x0000_s1194" style="position:absolute;visibility:visible;mso-wrap-style:square" from="30860,13868" to="30874,158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WtU+8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nxz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VrVPvDAAAA3AAAAA8AAAAAAAAAAAAA&#10;AAAAoQIAAGRycy9kb3ducmV2LnhtbFBLBQYAAAAABAAEAPkAAACRAwAAAAA=&#10;"/>
                <v:line id="Line 188" o:spid="_x0000_s1195" style="position:absolute;visibility:visible;mso-wrap-style:square" from="30860,13868" to="33145,13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fxYMcAAADcAAAADwAAAGRycy9kb3ducmV2LnhtbESPQWvCQBSE7wX/w/IEb3WTCqm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J/FgxwAAANwAAAAPAAAAAAAA&#10;AAAAAAAAAKECAABkcnMvZG93bnJldi54bWxQSwUGAAAAAAQABAD5AAAAlQMAAAAA&#10;"/>
                <v:line id="Line 189" o:spid="_x0000_s1196" style="position:absolute;visibility:visible;mso-wrap-style:square" from="33145,13868" to="33153,158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VvF8YAAADcAAAADwAAAGRycy9kb3ducmV2LnhtbESPQWvCQBSE70L/w/IK3nSjQiqpq0hL&#10;QXsoVQvt8Zl9JrHZt2F3m6T/3hUEj8PMfMMsVr2pRUvOV5YVTMYJCOLc6ooLBV+Ht9EchA/IGmvL&#10;pOCfPKyWD4MFZtp2vKN2HwoRIewzVFCG0GRS+rwkg35sG+LonawzGKJ0hdQOuwg3tZwmSSoNVhwX&#10;SmzopaT8d/9nFHzMPtN2vX3f9N/b9Ji/7o4/584pNXzs188gAvXhHr61N1rB02QK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r1bxfGAAAA3AAAAA8AAAAAAAAA&#10;AAAAAAAAoQIAAGRycy9kb3ducmV2LnhtbFBLBQYAAAAABAAEAPkAAACUAwAAAAA=&#10;"/>
                <v:line id="Line 190" o:spid="_x0000_s1197" style="position:absolute;visibility:visible;mso-wrap-style:square" from="33145,15852" to="49145,158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bnKjM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bwOJvD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W5yozGAAAA3AAAAA8AAAAAAAAA&#10;AAAAAAAAoQIAAGRycy9kb3ducmV2LnhtbFBLBQYAAAAABAAEAPkAAACUAwAAAAA=&#10;"/>
                <v:line id="Line 191" o:spid="_x0000_s1198" style="position:absolute;visibility:visible;mso-wrap-style:square" from="3432,17835" to="14838,178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lBS+McAAADcAAAADwAAAGRycy9kb3ducmV2LnhtbESPQWvCQBSE74X+h+UVeqsbraQluopY&#10;CtpDUVtoj8/sM4lm34bdNUn/vSsUPA4z8w0znfemFi05X1lWMBwkIIhzqysuFHx/vT+9gvABWWNt&#10;mRT8kYf57P5uipm2HW+p3YVCRAj7DBWUITSZlD4vyaAf2IY4egfrDIYoXSG1wy7CTS1HSZJKgxXH&#10;hRIbWpaUn3Zno+DzeZO2i/XHqv9Zp/v8bbv/PXZOqceHfjEBEagPt/B/e6UVvAz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UFL4xwAAANwAAAAPAAAAAAAA&#10;AAAAAAAAAKECAABkcnMvZG93bnJldi54bWxQSwUGAAAAAAQABAD5AAAAlQMAAAAA&#10;"/>
                <v:line id="Line 192" o:spid="_x0000_s1199" style="position:absolute;visibility:visible;mso-wrap-style:square" from="14853,17835" to="14867,19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z3Y8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vAz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HPdjxwAAANwAAAAPAAAAAAAA&#10;AAAAAAAAAKECAABkcnMvZG93bnJldi54bWxQSwUGAAAAAAQABAD5AAAAlQMAAAAA&#10;"/>
                <v:line id="Line 193" o:spid="_x0000_s1200" style="position:absolute;visibility:visible;mso-wrap-style:square" from="14853,19811" to="33145,19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5pFMYAAADc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XOaRTGAAAA3AAAAA8AAAAAAAAA&#10;AAAAAAAAoQIAAGRycy9kb3ducmV2LnhtbFBLBQYAAAAABAAEAPkAAACUAwAAAAA=&#10;"/>
                <v:line id="Line 194" o:spid="_x0000_s1201" style="position:absolute;visibility:visible;mso-wrap-style:square" from="33145,17835" to="33153,19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LMj8YAAADcAAAADwAAAGRycy9kb3ducmV2LnhtbESPQWvCQBSE74X+h+UVeqsbLURJXUUq&#10;BfUgVQvt8Zl9JrHZt2F3m8R/3xUEj8PMfMNM572pRUvOV5YVDAcJCOLc6ooLBV+Hj5cJCB+QNdaW&#10;ScGFPMxnjw9TzLTteEftPhQiQthnqKAMocmk9HlJBv3ANsTRO1lnMETpCqkddhFuajlKklQarDgu&#10;lNjQe0n57/7PKNi+fqbtYr1Z9d/r9Jgvd8efc+eUen7qF28gAvXhHr61V1rBeDiG65l4BOTs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qCzI/GAAAA3AAAAA8AAAAAAAAA&#10;AAAAAAAAoQIAAGRycy9kb3ducmV2LnhtbFBLBQYAAAAABAAEAPkAAACUAwAAAAA=&#10;"/>
                <v:line id="Line 195" o:spid="_x0000_s1202" style="position:absolute;visibility:visible;mso-wrap-style:square" from="33145,17835" to="35424,178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1Y/cMAAADcAAAADwAAAGRycy9kb3ducmV2LnhtbERPy2rCQBTdC/7DcAvd6cQW0pI6iigF&#10;dVF8gS6vmdskNXMnzIxJ+vfOotDl4byn897UoiXnK8sKJuMEBHFudcWFgtPxc/QOwgdkjbVlUvBL&#10;Huaz4WCKmbYd76k9hELEEPYZKihDaDIpfV6SQT+2DXHkvq0zGCJ0hdQOuxhuavmSJKk0WHFsKLGh&#10;ZUn57XA3Cr5ed2m72GzX/XmTXvPV/nr56ZxSz0/94gNEoD78i//ca63gbRLXxjPxCM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sdWP3DAAAA3AAAAA8AAAAAAAAAAAAA&#10;AAAAoQIAAGRycy9kb3ducmV2LnhtbFBLBQYAAAAABAAEAPkAAACRAwAAAAA=&#10;"/>
                <v:line id="Line 196" o:spid="_x0000_s1203" style="position:absolute;visibility:visible;mso-wrap-style:square" from="35424,17835" to="35431,198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H9ZscAAADcAAAADwAAAGRycy9kb3ducmV2LnhtbESPQWvCQBSE70L/w/IKvenGFtIaXUVa&#10;CtpDUSvo8Zl9JtHs27C7TdJ/3y0UPA4z8w0zW/SmFi05X1lWMB4lIIhzqysuFOy/3ocvIHxA1lhb&#10;JgU/5GExvxvMMNO24y21u1CICGGfoYIyhCaT0uclGfQj2xBH72ydwRClK6R22EW4qeVjkqTSYMVx&#10;ocSGXkvKr7tvo+DzaZO2y/XHqj+s01P+tj0dL51T6uG+X05BBOrDLfzfXmkFz+MJ/J2JR0DOf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0Uf1mxwAAANwAAAAPAAAAAAAA&#10;AAAAAAAAAKECAABkcnMvZG93bnJldi54bWxQSwUGAAAAAAQABAD5AAAAlQMAAAAA&#10;"/>
                <v:line id="Line 197" o:spid="_x0000_s1204" style="position:absolute;visibility:visible;mso-wrap-style:square" from="35424,19811" to="49145,198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eeRs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yzT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B55GxAAAANwAAAAPAAAAAAAAAAAA&#10;AAAAAKECAABkcnMvZG93bnJldi54bWxQSwUGAAAAAAQABAD5AAAAkgMAAAAA&#10;"/>
                <v:shape id="Text Box 198" o:spid="_x0000_s1205" type="#_x0000_t202" style="position:absolute;top:17835;width:3424;height:19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FjQsMA&#10;AADcAAAADwAAAGRycy9kb3ducmV2LnhtbESPT4vCMBTE7wt+h/AEb2tqBf9Uo6jLLt4Wq+D10Tyb&#10;0ualNFntfvuNIOxxmJnfMOttbxtxp85XjhVMxgkI4sLpiksFl/Pn+wKED8gaG8ek4Jc8bDeDtzVm&#10;2j34RPc8lCJC2GeowITQZlL6wpBFP3YtcfRurrMYouxKqTt8RLhtZJokM2mx4rhgsKWDoaLOf6yC&#10;6Xc6v/qv/OPQXmlZL/y+vrFRajTsdysQgfrwH361j1rBPJ3A80w8AnL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yFjQs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d2</w:t>
                        </w:r>
                      </w:p>
                    </w:txbxContent>
                  </v:textbox>
                </v:shape>
                <v:line id="Line 199" o:spid="_x0000_s1206" style="position:absolute;visibility:visible;mso-wrap-style:square" from="14860,21795" to="14882,23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mlqs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T2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0maWqxwAAANwAAAAPAAAAAAAA&#10;AAAAAAAAAKECAABkcnMvZG93bnJldi54bWxQSwUGAAAAAAQABAD5AAAAlQMAAAAA&#10;"/>
                <v:line id="Line 200" o:spid="_x0000_s1207" style="position:absolute;visibility:visible;mso-wrap-style:square" from="3432,21795" to="14853,21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9UAMc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bwMp7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vVADHGAAAA3AAAAA8AAAAAAAAA&#10;AAAAAAAAoQIAAGRycy9kb3ducmV2LnhtbFBLBQYAAAAABAAEAPkAAACUAwAAAAA=&#10;"/>
                <v:line id="Line 201" o:spid="_x0000_s1208" style="position:absolute;visibility:visible;mso-wrap-style:square" from="14860,23778" to="28574,2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yYRc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UPJhFxwAAANwAAAAPAAAAAAAA&#10;AAAAAAAAAKECAABkcnMvZG93bnJldi54bWxQSwUGAAAAAAQABAD5AAAAlQMAAAAA&#10;"/>
                <v:line id="Line 202" o:spid="_x0000_s1209" style="position:absolute;visibility:visible;mso-wrap-style:square" from="28574,21795" to="28596,23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A93s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Xk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7cD3exwAAANwAAAAPAAAAAAAA&#10;AAAAAAAAAKECAABkcnMvZG93bnJldi54bWxQSwUGAAAAAAQABAD5AAAAlQMAAAAA&#10;"/>
                <v:line id="Line 203" o:spid="_x0000_s1210" style="position:absolute;visibility:visible;mso-wrap-style:square" from="28574,21795" to="35431,217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6Kjqc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uio6nGAAAA3AAAAA8AAAAAAAAA&#10;AAAAAAAAoQIAAGRycy9kb3ducmV2LnhtbFBLBQYAAAAABAAEAPkAAACUAwAAAAA=&#10;"/>
                <v:line id="Line 204" o:spid="_x0000_s1211" style="position:absolute;visibility:visible;mso-wrap-style:square" from="35431,21795" to="35431,2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O4GMsYAAADcAAAADwAAAGRycy9kb3ducmV2LnhtbESPQWvCQBSE7wX/w/KE3upGC1FSVxGl&#10;oD2UqoX2+Mw+k2j2bdjdJum/7xYEj8PMfMPMl72pRUvOV5YVjEcJCOLc6ooLBZ/H16cZCB+QNdaW&#10;ScEveVguBg9zzLTteE/tIRQiQthnqKAMocmk9HlJBv3INsTRO1tnMETpCqkddhFuajlJklQarDgu&#10;lNjQuqT8evgxCt6fP9J2tXvb9l+79JRv9qfvS+eUehz2qxcQgfpwD9/aW61gOpn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TuBjLGAAAA3AAAAA8AAAAAAAAA&#10;AAAAAAAAoQIAAGRycy9kb3ducmV2LnhtbFBLBQYAAAAABAAEAPkAAACUAwAAAAA=&#10;"/>
                <v:line id="Line 205" o:spid="_x0000_s1212" style="position:absolute;visibility:visible;mso-wrap-style:square" from="35431,23778" to="49145,237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GSQM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yzS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cZJAxAAAANwAAAAPAAAAAAAAAAAA&#10;AAAAAKECAABkcnMvZG93bnJldi54bWxQSwUGAAAAAAQABAD5AAAAkgMAAAAA&#10;"/>
                <v:line id="Line 206" o:spid="_x0000_s1213" style="position:absolute;visibility:visible;mso-wrap-style:square" from="10289,25754" to="10311,277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j0328cAAADcAAAADwAAAGRycy9kb3ducmV2LnhtbESPQWvCQBSE7wX/w/IKvdVNLaQ1uopY&#10;CtpDUSvo8Zl9JtHs27C7TdJ/3y0UPA4z8w0znfemFi05X1lW8DRMQBDnVldcKNh/vT++gvABWWNt&#10;mRT8kIf5bHA3xUzbjrfU7kIhIoR9hgrKEJpMSp+XZNAPbUMcvbN1BkOUrpDaYRfhppajJEmlwYrj&#10;QokNLUvKr7tvo+DzeZO2i/XHqj+s01P+tj0dL51T6uG+X0xABOrDLfzfXmkFL6Mx/J2JR0DO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6PTfbxwAAANwAAAAPAAAAAAAA&#10;AAAAAAAAAKECAABkcnMvZG93bnJldi54bWxQSwUGAAAAAAQABAD5AAAAlQMAAAAA&#10;"/>
                <v:line id="Line 207" o:spid="_x0000_s1214" style="position:absolute;visibility:visible;mso-wrap-style:square" from="3432,25754" to="10289,25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4Im8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nxz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7eCJvDAAAA3AAAAA8AAAAAAAAAAAAA&#10;AAAAoQIAAGRycy9kb3ducmV2LnhtbFBLBQYAAAAABAAEAPkAAACRAwAAAAA=&#10;"/>
                <v:line id="Line 208" o:spid="_x0000_s1215" style="position:absolute;visibility:visible;mso-wrap-style:square" from="10289,27737" to="49145,277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KtAM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SrQDGAAAA3AAAAA8AAAAAAAAA&#10;AAAAAAAAoQIAAGRycy9kb3ducmV2LnhtbFBLBQYAAAAABAAEAPkAAACUAwAAAAA=&#10;"/>
                <v:line id="Line 209" o:spid="_x0000_s1216" style="position:absolute;visibility:visible;mso-wrap-style:square" from="17146,29721" to="17160,317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UAzd8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bwMhnD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FAM3fGAAAA3AAAAA8AAAAAAAAA&#10;AAAAAAAAoQIAAGRycy9kb3ducmV2LnhtbFBLBQYAAAAABAAEAPkAAACUAwAAAAA=&#10;"/>
                <v:shape id="Text Box 210" o:spid="_x0000_s1217" type="#_x0000_t202" style="position:absolute;top:21795;width:3424;height:1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bOc8MA&#10;AADcAAAADwAAAGRycy9kb3ducmV2LnhtbESPQWvCQBSE70L/w/IEb7rRQE1TV2mVSm9iFLw+ss9s&#10;SPZtyG41/fduoeBxmJlvmNVmsK24Ue9rxwrmswQEcel0zZWC8+lrmoHwAVlj65gU/JKHzfpltMJc&#10;uzsf6VaESkQI+xwVmBC6XEpfGrLoZ64jjt7V9RZDlH0ldY/3CLetXCTJq7RYc1ww2NHWUNkUP1ZB&#10;elgsL35f7Lbdhd6azH82VzZKTcbDxzuIQEN4hv/b31rBMk3h70w8An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WbOc8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t_or</w:t>
                        </w:r>
                      </w:p>
                    </w:txbxContent>
                  </v:textbox>
                </v:shape>
                <v:shape id="Text Box 211" o:spid="_x0000_s1218" type="#_x0000_t202" style="position:absolute;top:25754;width:4571;height:1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9WB8QA&#10;AADcAAAADwAAAGRycy9kb3ducmV2LnhtbESPW4vCMBSE34X9D+EI+6apF7xUo6wuK74t213w9dAc&#10;m9LmpDRRu//eCIKPw8x8w6y3na3FlVpfOlYwGiYgiHOnSy4U/P1+DRYgfEDWWDsmBf/kYbt5660x&#10;1e7GP3TNQiEihH2KCkwITSqlzw1Z9EPXEEfv7FqLIcq2kLrFW4TbWo6TZCYtlhwXDDa0N5RX2cUq&#10;mHyP5yd/yD73zYmW1cLvqjMbpd773ccKRKAuvMLP9lErmE+m8DgTj4Dc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6PVgf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st_and</w:t>
                        </w:r>
                      </w:p>
                    </w:txbxContent>
                  </v:textbox>
                </v:shape>
                <v:shape id="Text Box 212" o:spid="_x0000_s1219" type="#_x0000_t202" style="position:absolute;top:29721;width:4571;height:1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PznMMA&#10;AADcAAAADwAAAGRycy9kb3ducmV2LnhtbESPT4vCMBTE78J+h/CEvWmq4r9qlNVlxduy3QWvj+bZ&#10;lDYvpYna/fZGEDwOM/MbZr3tbC2u1PrSsYLRMAFBnDtdcqHg7/drsADhA7LG2jEp+CcP281bb42p&#10;djf+oWsWChEh7FNUYEJoUil9bsiiH7qGOHpn11oMUbaF1C3eItzWcpwkM2mx5LhgsKG9obzKLlbB&#10;5Hs8P/lD9rlvTrSsFn5Xndko9d7vPlYgAnXhFX62j1rBfDKFx5l4BOTm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cPznM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sys_en</w:t>
                        </w:r>
                      </w:p>
                    </w:txbxContent>
                  </v:textbox>
                </v:shape>
                <v:line id="Line 213" o:spid="_x0000_s1220" style="position:absolute;visibility:visible;mso-wrap-style:square" from="3432,31704" to="17146,317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s1dM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T7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OezV0xwAAANwAAAAPAAAAAAAA&#10;AAAAAAAAAKECAABkcnMvZG93bnJldi54bWxQSwUGAAAAAAQABAD5AAAAlQMAAAAA&#10;"/>
                <v:line id="Line 214" o:spid="_x0000_s1221" style="position:absolute;visibility:visible;mso-wrap-style:square" from="17146,29721" to="49145,297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eQ78YAAADcAAAADwAAAGRycy9kb3ducmV2LnhtbESPQWvCQBSE7wX/w/KE3urGClFSVxGl&#10;oD2UqoX2+Mw+k2j2bdjdJum/7xYEj8PMfMPMl72pRUvOV5YVjEcJCOLc6ooLBZ/H16cZCB+QNdaW&#10;ScEveVguBg9zzLTteE/tIRQiQthnqKAMocmk9HlJBv3INsTRO1tnMETpCqkddhFuavmcJKk0WHFc&#10;KLGhdUn59fBjFLxPPtJ2tXvb9l+79JRv9qfvS+eUehz2qxcQgfpwD9/aW61gOpn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E3kO/GAAAA3AAAAA8AAAAAAAAA&#10;AAAAAAAAoQIAAGRycy9kb3ducmV2LnhtbFBLBQYAAAAABAAEAPkAAACUAwAAAAA=&#10;"/>
                <v:shapetype id="_x0000_t62" coordsize="21600,21600" o:spt="62" adj="1350,25920" path="m3600,qx,3600l0@8@12@24,0@9,,18000qy3600,21600l@6,21600@15@27@7,21600,18000,21600qx21600,18000l21600@9@18@30,21600@8,21600,3600qy18000,l@7,0@21@33@6,xe">
                  <v:stroke joinstyle="miter"/>
                  <v:formulas>
                    <v:f eqn="sum 10800 0 #0"/>
                    <v:f eqn="sum 10800 0 #1"/>
                    <v:f eqn="sum #0 0 #1"/>
                    <v:f eqn="sum @0 @1 0"/>
                    <v:f eqn="sum 21600 0 #0"/>
                    <v:f eqn="sum 21600 0 #1"/>
                    <v:f eqn="if @0 3600 12600"/>
                    <v:f eqn="if @0 9000 18000"/>
                    <v:f eqn="if @1 3600 12600"/>
                    <v:f eqn="if @1 9000 18000"/>
                    <v:f eqn="if @2 0 #0"/>
                    <v:f eqn="if @3 @10 0"/>
                    <v:f eqn="if #0 0 @11"/>
                    <v:f eqn="if @2 @6 #0"/>
                    <v:f eqn="if @3 @6 @13"/>
                    <v:f eqn="if @5 @6 @14"/>
                    <v:f eqn="if @2 #0 21600"/>
                    <v:f eqn="if @3 21600 @16"/>
                    <v:f eqn="if @4 21600 @17"/>
                    <v:f eqn="if @2 #0 @6"/>
                    <v:f eqn="if @3 @19 @6"/>
                    <v:f eqn="if #1 @6 @20"/>
                    <v:f eqn="if @2 @8 #1"/>
                    <v:f eqn="if @3 @22 @8"/>
                    <v:f eqn="if #0 @8 @23"/>
                    <v:f eqn="if @2 21600 #1"/>
                    <v:f eqn="if @3 21600 @25"/>
                    <v:f eqn="if @5 21600 @26"/>
                    <v:f eqn="if @2 #1 @8"/>
                    <v:f eqn="if @3 @8 @28"/>
                    <v:f eqn="if @4 @8 @29"/>
                    <v:f eqn="if @2 #1 0"/>
                    <v:f eqn="if @3 @31 0"/>
                    <v:f eqn="if #1 0 @32"/>
                    <v:f eqn="val #0"/>
                    <v:f eqn="val #1"/>
                  </v:formulas>
                  <v:path o:connecttype="custom" o:connectlocs="10800,0;0,10800;10800,21600;21600,10800;@34,@35" textboxrect="791,791,20809,20809"/>
                  <v:handles>
                    <v:h position="#0,#1"/>
                  </v:handles>
                </v:shapetype>
                <v:shape id="AutoShape 215" o:spid="_x0000_s1222" type="#_x0000_t62" style="position:absolute;left:29713;top:4951;width:19432;height:21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PAG8EA&#10;AADcAAAADwAAAGRycy9kb3ducmV2LnhtbERPy4rCMBTdD/gP4QpuBk1H8UE1igyI4kLwAeru0lzb&#10;anNTmljr35vFwCwP5z1bNKYQNVUut6zgpxeBIE6szjlVcDquuhMQziNrLCyTgjc5WMxbXzOMtX3x&#10;nuqDT0UIYRejgsz7MpbSJRkZdD1bEgfuZiuDPsAqlbrCVwg3hexH0UgazDk0ZFjSb0bJ4/A0Csz1&#10;nqyHO77Ub/39KLZHPrsdK9VpN8spCE+N/xf/uTdawXgQ1oYz4QjI+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zwBvBAAAA3AAAAA8AAAAAAAAAAAAAAAAAmAIAAGRycy9kb3du&#10;cmV2LnhtbFBLBQYAAAAABAAEAPUAAACGAwAAAAA=&#10;" adj="-2753,16136">
                  <v:textbox inset="0,0,0,0">
                    <w:txbxContent>
                      <w:p w:rsidR="00646F47" w:rsidRDefault="00646F47" w:rsidP="00646F47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This jam pulse would be filtered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5 ST信号检测时序图</w:t>
      </w:r>
    </w:p>
    <w:p w:rsidR="00646F47" w:rsidRPr="00646F47" w:rsidRDefault="00646F47" w:rsidP="00646F47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5 the </w:t>
      </w:r>
      <w:r w:rsidRPr="00646F47">
        <w:rPr>
          <w:rFonts w:ascii="Times New Roman" w:eastAsia="宋体" w:hAnsi="Times New Roman" w:cs="Times New Roman"/>
          <w:szCs w:val="21"/>
        </w:rPr>
        <w:t>sequential</w:t>
      </w:r>
      <w:r w:rsidRPr="00646F47">
        <w:rPr>
          <w:rFonts w:ascii="Times New Roman" w:eastAsia="宋体" w:hAnsi="Times New Roman" w:cs="Times New Roman" w:hint="eastAsia"/>
          <w:szCs w:val="21"/>
        </w:rPr>
        <w:t xml:space="preserve"> diagram of the detection of signal ST</w:t>
      </w:r>
    </w:p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48" w:name="_Toc163642695"/>
      <w:bookmarkStart w:id="49" w:name="_Toc163643030"/>
      <w:bookmarkStart w:id="50" w:name="_Toc163643152"/>
      <w:bookmarkStart w:id="51" w:name="_Toc163643955"/>
      <w:bookmarkStart w:id="52" w:name="_Toc163644078"/>
      <w:bookmarkStart w:id="53" w:name="_Toc163644361"/>
      <w:bookmarkStart w:id="54" w:name="_Toc163644538"/>
      <w:bookmarkStart w:id="55" w:name="_Toc167508051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2.2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中断信号的产生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要使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</w:t>
      </w:r>
      <w:smartTag w:uri="urn:schemas-microsoft-com:office:smarttags" w:element="chmetcnv">
        <w:smartTagPr>
          <w:attr w:name="UnitName" w:val="C"/>
          <w:attr w:name="SourceValue" w:val="80"/>
          <w:attr w:name="HasSpace" w:val="False"/>
          <w:attr w:name="Negative" w:val="False"/>
          <w:attr w:name="NumberType" w:val="1"/>
          <w:attr w:name="TCSC" w:val="0"/>
        </w:smartTagPr>
        <w:r w:rsidRPr="00646F47">
          <w:rPr>
            <w:rFonts w:ascii="Times New Roman" w:eastAsia="宋体" w:hAnsi="Times New Roman" w:cs="Times New Roman" w:hint="eastAsia"/>
            <w:sz w:val="24"/>
            <w:szCs w:val="24"/>
          </w:rPr>
          <w:t>80C</w:t>
        </w:r>
      </w:smartTag>
      <w:r w:rsidRPr="00646F47">
        <w:rPr>
          <w:rFonts w:ascii="Times New Roman" w:eastAsia="宋体" w:hAnsi="Times New Roman" w:cs="Times New Roman" w:hint="eastAsia"/>
          <w:sz w:val="24"/>
          <w:szCs w:val="24"/>
        </w:rPr>
        <w:t>40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检测到有效的中断信号，中断信号的低电平持续时间最短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</w:t>
      </w:r>
      <w:smartTag w:uri="urn:schemas-microsoft-com:office:smarttags" w:element="chmetcnv">
        <w:smartTagPr>
          <w:attr w:name="UnitName" w:val="C"/>
          <w:attr w:name="SourceValue" w:val="80"/>
          <w:attr w:name="HasSpace" w:val="False"/>
          <w:attr w:name="Negative" w:val="False"/>
          <w:attr w:name="NumberType" w:val="1"/>
          <w:attr w:name="TCSC" w:val="0"/>
        </w:smartTagPr>
        <w:r w:rsidRPr="00646F47">
          <w:rPr>
            <w:rFonts w:ascii="Times New Roman" w:eastAsia="宋体" w:hAnsi="Times New Roman" w:cs="Times New Roman" w:hint="eastAsia"/>
            <w:sz w:val="24"/>
            <w:szCs w:val="24"/>
          </w:rPr>
          <w:t>80C</w:t>
        </w:r>
      </w:smartTag>
      <w:r w:rsidRPr="00646F47">
        <w:rPr>
          <w:rFonts w:ascii="Times New Roman" w:eastAsia="宋体" w:hAnsi="Times New Roman" w:cs="Times New Roman" w:hint="eastAsia"/>
          <w:sz w:val="24"/>
          <w:szCs w:val="24"/>
        </w:rPr>
        <w:t>40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一个机器周期。本设计中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</w:t>
      </w:r>
      <w:smartTag w:uri="urn:schemas-microsoft-com:office:smarttags" w:element="chmetcnv">
        <w:smartTagPr>
          <w:attr w:name="UnitName" w:val="C"/>
          <w:attr w:name="SourceValue" w:val="80"/>
          <w:attr w:name="HasSpace" w:val="False"/>
          <w:attr w:name="Negative" w:val="False"/>
          <w:attr w:name="NumberType" w:val="1"/>
          <w:attr w:name="TCSC" w:val="0"/>
        </w:smartTagPr>
        <w:r w:rsidRPr="00646F47">
          <w:rPr>
            <w:rFonts w:ascii="Times New Roman" w:eastAsia="宋体" w:hAnsi="Times New Roman" w:cs="Times New Roman" w:hint="eastAsia"/>
            <w:sz w:val="24"/>
            <w:szCs w:val="24"/>
          </w:rPr>
          <w:t>80C</w:t>
        </w:r>
      </w:smartTag>
      <w:r w:rsidRPr="00646F47">
        <w:rPr>
          <w:rFonts w:ascii="Times New Roman" w:eastAsia="宋体" w:hAnsi="Times New Roman" w:cs="Times New Roman" w:hint="eastAsia"/>
          <w:sz w:val="24"/>
          <w:szCs w:val="24"/>
        </w:rPr>
        <w:t>40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机器周期约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70ns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输入晶振频率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22.5792MHz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即每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周期约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44ns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所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产生的对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80C40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中断信号的低电平持续时间至少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周期，这里设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周期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因此，当接收到来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full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有效信号时，使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rq_u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持续三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周期的低电平时间，然后再回到高电平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[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30</w:t>
      </w:r>
      <w:r w:rsidRPr="00646F47">
        <w:rPr>
          <w:rFonts w:ascii="宋体" w:eastAsia="宋体" w:hAnsi="宋体" w:cs="Times New Roman"/>
          <w:sz w:val="24"/>
          <w:szCs w:val="24"/>
          <w:vertAlign w:val="superscript"/>
        </w:rPr>
        <w:t>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状态转移图如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6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spacing w:line="360" w:lineRule="auto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5600700" cy="2278380"/>
                <wp:effectExtent l="0" t="9525" r="0" b="7620"/>
                <wp:docPr id="609" name="画布 60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594" name="AutoShape 53"/>
                        <wps:cNvSpPr>
                          <a:spLocks noChangeArrowheads="1"/>
                        </wps:cNvSpPr>
                        <wps:spPr bwMode="auto">
                          <a:xfrm>
                            <a:off x="2400509" y="247159"/>
                            <a:ext cx="1372241" cy="39662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5" name="Text Box 54"/>
                        <wps:cNvSpPr txBox="1">
                          <a:spLocks noChangeArrowheads="1"/>
                        </wps:cNvSpPr>
                        <wps:spPr bwMode="auto">
                          <a:xfrm>
                            <a:off x="2629094" y="346314"/>
                            <a:ext cx="1028998" cy="1983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I</w:t>
                              </w:r>
                              <w:r>
                                <w:rPr>
                                  <w:rFonts w:hint="eastAsia"/>
                                </w:rPr>
                                <w:t>dle(irq_uc=1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6" name="AutoShape 55"/>
                        <wps:cNvSpPr>
                          <a:spLocks noChangeArrowheads="1"/>
                        </wps:cNvSpPr>
                        <wps:spPr bwMode="auto">
                          <a:xfrm>
                            <a:off x="2400509" y="1536175"/>
                            <a:ext cx="1372241" cy="395891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7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2515166" y="1634601"/>
                            <a:ext cx="1257583" cy="1983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IRQ_state(irq_uc=0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8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2629094" y="941244"/>
                            <a:ext cx="915071" cy="395891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full=1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eset negat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9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3086994" y="1338594"/>
                            <a:ext cx="730" cy="19758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0" name="Text Box 59"/>
                        <wps:cNvSpPr txBox="1">
                          <a:spLocks noChangeArrowheads="1"/>
                        </wps:cNvSpPr>
                        <wps:spPr bwMode="auto">
                          <a:xfrm>
                            <a:off x="3772750" y="148004"/>
                            <a:ext cx="915071" cy="1983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eset assert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1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3086994" y="643779"/>
                            <a:ext cx="0" cy="2974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2" name="Freeform 61"/>
                        <wps:cNvSpPr>
                          <a:spLocks/>
                        </wps:cNvSpPr>
                        <wps:spPr bwMode="auto">
                          <a:xfrm>
                            <a:off x="3772750" y="346314"/>
                            <a:ext cx="457170" cy="215079"/>
                          </a:xfrm>
                          <a:custGeom>
                            <a:avLst/>
                            <a:gdLst>
                              <a:gd name="T0" fmla="*/ 0 w 720"/>
                              <a:gd name="T1" fmla="*/ 156 h 182"/>
                              <a:gd name="T2" fmla="*/ 360 w 720"/>
                              <a:gd name="T3" fmla="*/ 156 h 182"/>
                              <a:gd name="T4" fmla="*/ 720 w 720"/>
                              <a:gd name="T5" fmla="*/ 0 h 1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20" h="182">
                                <a:moveTo>
                                  <a:pt x="0" y="156"/>
                                </a:moveTo>
                                <a:cubicBezTo>
                                  <a:pt x="120" y="169"/>
                                  <a:pt x="240" y="182"/>
                                  <a:pt x="360" y="156"/>
                                </a:cubicBezTo>
                                <a:cubicBezTo>
                                  <a:pt x="480" y="130"/>
                                  <a:pt x="660" y="26"/>
                                  <a:pt x="72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3" name="Freeform 62"/>
                        <wps:cNvSpPr>
                          <a:spLocks/>
                        </wps:cNvSpPr>
                        <wps:spPr bwMode="auto">
                          <a:xfrm>
                            <a:off x="3200922" y="0"/>
                            <a:ext cx="1028998" cy="148004"/>
                          </a:xfrm>
                          <a:custGeom>
                            <a:avLst/>
                            <a:gdLst>
                              <a:gd name="T0" fmla="*/ 1800 w 1800"/>
                              <a:gd name="T1" fmla="*/ 390 h 546"/>
                              <a:gd name="T2" fmla="*/ 1440 w 1800"/>
                              <a:gd name="T3" fmla="*/ 78 h 546"/>
                              <a:gd name="T4" fmla="*/ 720 w 1800"/>
                              <a:gd name="T5" fmla="*/ 78 h 546"/>
                              <a:gd name="T6" fmla="*/ 0 w 1800"/>
                              <a:gd name="T7" fmla="*/ 546 h 5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800" h="546">
                                <a:moveTo>
                                  <a:pt x="1800" y="390"/>
                                </a:moveTo>
                                <a:cubicBezTo>
                                  <a:pt x="1710" y="260"/>
                                  <a:pt x="1620" y="130"/>
                                  <a:pt x="1440" y="78"/>
                                </a:cubicBezTo>
                                <a:cubicBezTo>
                                  <a:pt x="1260" y="26"/>
                                  <a:pt x="960" y="0"/>
                                  <a:pt x="720" y="78"/>
                                </a:cubicBezTo>
                                <a:cubicBezTo>
                                  <a:pt x="480" y="156"/>
                                  <a:pt x="120" y="468"/>
                                  <a:pt x="0" y="546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4" name="Line 63"/>
                        <wps:cNvCnPr>
                          <a:cxnSpLocks noChangeShapeType="1"/>
                        </wps:cNvCnPr>
                        <wps:spPr bwMode="auto">
                          <a:xfrm flipH="1">
                            <a:off x="3086994" y="148004"/>
                            <a:ext cx="113927" cy="991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5" name="Text Box 64"/>
                        <wps:cNvSpPr txBox="1">
                          <a:spLocks noChangeArrowheads="1"/>
                        </wps:cNvSpPr>
                        <wps:spPr bwMode="auto">
                          <a:xfrm>
                            <a:off x="1257583" y="1138825"/>
                            <a:ext cx="915071" cy="199039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D</w:t>
                              </w:r>
                              <w:r>
                                <w:rPr>
                                  <w:rFonts w:hint="eastAsia"/>
                                </w:rPr>
                                <w:t>uration = 3 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06" name="Freeform 65"/>
                        <wps:cNvSpPr>
                          <a:spLocks/>
                        </wps:cNvSpPr>
                        <wps:spPr bwMode="auto">
                          <a:xfrm>
                            <a:off x="1714753" y="1386713"/>
                            <a:ext cx="1371511" cy="891667"/>
                          </a:xfrm>
                          <a:custGeom>
                            <a:avLst/>
                            <a:gdLst>
                              <a:gd name="T0" fmla="*/ 2160 w 2160"/>
                              <a:gd name="T1" fmla="*/ 936 h 1586"/>
                              <a:gd name="T2" fmla="*/ 1980 w 2160"/>
                              <a:gd name="T3" fmla="*/ 1404 h 1586"/>
                              <a:gd name="T4" fmla="*/ 1440 w 2160"/>
                              <a:gd name="T5" fmla="*/ 1560 h 1586"/>
                              <a:gd name="T6" fmla="*/ 720 w 2160"/>
                              <a:gd name="T7" fmla="*/ 1248 h 1586"/>
                              <a:gd name="T8" fmla="*/ 180 w 2160"/>
                              <a:gd name="T9" fmla="*/ 624 h 1586"/>
                              <a:gd name="T10" fmla="*/ 0 w 2160"/>
                              <a:gd name="T11" fmla="*/ 0 h 158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2160" h="1586">
                                <a:moveTo>
                                  <a:pt x="2160" y="936"/>
                                </a:moveTo>
                                <a:cubicBezTo>
                                  <a:pt x="2130" y="1118"/>
                                  <a:pt x="2100" y="1300"/>
                                  <a:pt x="1980" y="1404"/>
                                </a:cubicBezTo>
                                <a:cubicBezTo>
                                  <a:pt x="1860" y="1508"/>
                                  <a:pt x="1650" y="1586"/>
                                  <a:pt x="1440" y="1560"/>
                                </a:cubicBezTo>
                                <a:cubicBezTo>
                                  <a:pt x="1230" y="1534"/>
                                  <a:pt x="930" y="1404"/>
                                  <a:pt x="720" y="1248"/>
                                </a:cubicBezTo>
                                <a:cubicBezTo>
                                  <a:pt x="510" y="1092"/>
                                  <a:pt x="300" y="832"/>
                                  <a:pt x="180" y="624"/>
                                </a:cubicBezTo>
                                <a:cubicBezTo>
                                  <a:pt x="60" y="416"/>
                                  <a:pt x="30" y="208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7" name="Freeform 66"/>
                        <wps:cNvSpPr>
                          <a:spLocks/>
                        </wps:cNvSpPr>
                        <wps:spPr bwMode="auto">
                          <a:xfrm>
                            <a:off x="1714753" y="445469"/>
                            <a:ext cx="571828" cy="694086"/>
                          </a:xfrm>
                          <a:custGeom>
                            <a:avLst/>
                            <a:gdLst>
                              <a:gd name="T0" fmla="*/ 0 w 900"/>
                              <a:gd name="T1" fmla="*/ 1092 h 1092"/>
                              <a:gd name="T2" fmla="*/ 180 w 900"/>
                              <a:gd name="T3" fmla="*/ 624 h 1092"/>
                              <a:gd name="T4" fmla="*/ 540 w 900"/>
                              <a:gd name="T5" fmla="*/ 156 h 1092"/>
                              <a:gd name="T6" fmla="*/ 900 w 900"/>
                              <a:gd name="T7" fmla="*/ 0 h 109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900" h="1092">
                                <a:moveTo>
                                  <a:pt x="0" y="1092"/>
                                </a:moveTo>
                                <a:cubicBezTo>
                                  <a:pt x="45" y="936"/>
                                  <a:pt x="90" y="780"/>
                                  <a:pt x="180" y="624"/>
                                </a:cubicBezTo>
                                <a:cubicBezTo>
                                  <a:pt x="270" y="468"/>
                                  <a:pt x="420" y="260"/>
                                  <a:pt x="540" y="156"/>
                                </a:cubicBezTo>
                                <a:cubicBezTo>
                                  <a:pt x="660" y="52"/>
                                  <a:pt x="780" y="26"/>
                                  <a:pt x="90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8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2286581" y="445469"/>
                            <a:ext cx="11392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609" o:spid="_x0000_s1223" editas="canvas" style="width:441pt;height:179.4pt;mso-position-horizontal-relative:char;mso-position-vertical-relative:line" coordsize="56007,227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">
                <v:shape id="_x0000_s1224" type="#_x0000_t75" style="position:absolute;width:56007;height:22783;visibility:visible;mso-wrap-style:square">
                  <v:fill o:detectmouseclick="t"/>
                  <v:path o:connecttype="none"/>
                </v:shape>
                <v:roundrect id="AutoShape 53" o:spid="_x0000_s1225" style="position:absolute;left:24005;top:2471;width:13722;height:39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4LkMQA&#10;AADcAAAADwAAAGRycy9kb3ducmV2LnhtbESPQWsCMRSE7wX/Q3iCt5pYtOhqFCkovZVue/D43Dx3&#10;Fzcva5Jdt/31TaHQ4zAz3zCb3WAb0ZMPtWMNs6kCQVw4U3Op4fPj8LgEESKywcYxafiiALvt6GGD&#10;mXF3fqc+j6VIEA4ZaqhibDMpQ1GRxTB1LXHyLs5bjEn6UhqP9wS3jXxS6llarDktVNjSS0XFNe+s&#10;hsKoTvlT/7Y6L2L+3Xc3lseb1pPxsF+DiDTE//Bf+9VoWKzm8HsmHQG5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DOC5DEAAAA3AAAAA8AAAAAAAAAAAAAAAAAmAIAAGRycy9k&#10;b3ducmV2LnhtbFBLBQYAAAAABAAEAPUAAACJAwAAAAA=&#10;"/>
                <v:shape id="Text Box 54" o:spid="_x0000_s1226" type="#_x0000_t202" style="position:absolute;left:26290;top:3463;width:10290;height:1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HCR8QA&#10;AADcAAAADwAAAGRycy9kb3ducmV2LnhtbESPQWvCQBSE7wX/w/IEb3WjYtXoKtZi6a00Crk+si/Z&#10;kOzbkN1q+u/dQqHHYWa+YXaHwbbiRr2vHSuYTRMQxIXTNVcKrpfz8xqED8gaW8ek4Ic8HPajpx2m&#10;2t35i25ZqESEsE9RgQmhS6X0hSGLfuo64uiVrrcYouwrqXu8R7ht5TxJXqTFmuOCwY5Ohoom+7YK&#10;Fp/zVe7fs7dTl9OmWfvXpmSj1GQ8HLcgAg3hP/zX/tAKlpsl/J6JR0D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phwkf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I</w:t>
                        </w:r>
                        <w:r>
                          <w:rPr>
                            <w:rFonts w:hint="eastAsia"/>
                          </w:rPr>
                          <w:t>dle(irq_uc=1)</w:t>
                        </w:r>
                      </w:p>
                    </w:txbxContent>
                  </v:textbox>
                </v:shape>
                <v:roundrect id="AutoShape 55" o:spid="_x0000_s1227" style="position:absolute;left:24005;top:15361;width:13722;height:3959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AwfMQA&#10;AADcAAAADwAAAGRycy9kb3ducmV2LnhtbESPQWsCMRSE7wX/Q3iCt5ooKHU1igiKt9JtDz0+N8/d&#10;xc3LmmTXbX99Uyj0OMzMN8xmN9hG9ORD7VjDbKpAEBfO1Fxq+Hg/Pr+ACBHZYOOYNHxRgN129LTB&#10;zLgHv1Gfx1IkCIcMNVQxtpmUoajIYpi6ljh5V+ctxiR9KY3HR4LbRs6VWkqLNaeFCls6VFTc8s5q&#10;KIzqlP/sX1eXRcy/++7O8nTXejIe9msQkYb4H/5rn42GxWoJv2fSEZDb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9QMHzEAAAA3AAAAA8AAAAAAAAAAAAAAAAAmAIAAGRycy9k&#10;b3ducmV2LnhtbFBLBQYAAAAABAAEAPUAAACJAwAAAAA=&#10;"/>
                <v:shape id="Text Box 56" o:spid="_x0000_s1228" type="#_x0000_t202" style="position:absolute;left:25151;top:16346;width:12576;height:1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/5q8MA&#10;AADcAAAADwAAAGRycy9kb3ducmV2LnhtbESPT4vCMBTE78J+h/AW9qapiv+qUXZdVrwtWwWvj+bZ&#10;lDYvpYna/fZGEDwOM/MbZrXpbC2u1PrSsYLhIAFBnDtdcqHgePjpz0H4gKyxdkwK/snDZv3WW2Gq&#10;3Y3/6JqFQkQI+xQVmBCaVEqfG7LoB64hjt7ZtRZDlG0hdYu3CLe1HCXJVFosOS4YbGhrKK+yi1Uw&#10;/h3NTn6XfW+bEy2quf+qzmyU+njvPpcgAnXhFX6291rBZDGDx5l4BOT6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f/5q8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IRQ_state(irq_uc=0)</w:t>
                        </w:r>
                      </w:p>
                    </w:txbxContent>
                  </v:textbox>
                </v:shape>
                <v:shape id="Text Box 57" o:spid="_x0000_s1229" type="#_x0000_t202" style="position:absolute;left:26290;top:9412;width:9151;height:39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GBt2cAA&#10;AADcAAAADwAAAGRycy9kb3ducmV2LnhtbERPTYvCMBC9C/sfwgh701QXXe0aZVUUb2J3wevQjE1p&#10;MylN1PrvzUHw+Hjfi1Vna3Gj1peOFYyGCQji3OmSCwX/f7vBDIQPyBprx6TgQR5Wy4/eAlPt7nyi&#10;WxYKEUPYp6jAhNCkUvrckEU/dA1x5C6utRgibAupW7zHcFvLcZJMpcWSY4PBhjaG8iq7WgVfx/H3&#10;2e+z7aY507ya+XV1YaPUZ7/7/QERqAtv8ct90Aom87g2nolHQC6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GBt2cAAAADcAAAADwAAAAAAAAAAAAAAAACYAgAAZHJzL2Rvd25y&#10;ZXYueG1sUEsFBgAAAAAEAAQA9QAAAIU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full=1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eset negated</w:t>
                        </w:r>
                      </w:p>
                    </w:txbxContent>
                  </v:textbox>
                </v:shape>
                <v:line id="Line 58" o:spid="_x0000_s1230" style="position:absolute;visibility:visible;mso-wrap-style:square" from="30869,13385" to="30877,153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H5AScUAAADcAAAADwAAAGRycy9kb3ducmV2LnhtbESPzWrDMBCE74W8g9hAb42cQprYiRJK&#10;TaCHppAfct5YW8vUWhlLddS3rwKFHIeZ+YZZbaJtxUC9bxwrmE4yEMSV0w3XCk7H7dMChA/IGlvH&#10;pOCXPGzWo4cVFtpdeU/DIdQiQdgXqMCE0BVS+sqQRT9xHXHyvlxvMSTZ11L3eE1w28rnLHuRFhtO&#10;CwY7ejNUfR9+rIK5KfdyLsuP42c5NNM87uL5kiv1OI6vSxCBYriH/9vvWsEsz+F2Jh0Buf4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H5AScUAAADcAAAADwAAAAAAAAAA&#10;AAAAAAChAgAAZHJzL2Rvd25yZXYueG1sUEsFBgAAAAAEAAQA+QAAAJMDAAAAAA==&#10;">
                  <v:stroke endarrow="block"/>
                </v:line>
                <v:shape id="Text Box 59" o:spid="_x0000_s1231" type="#_x0000_t202" style="position:absolute;left:37727;top:1480;width:9151;height:19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TmVJMEA&#10;AADcAAAADwAAAGRycy9kb3ducmV2LnhtbERPz2vCMBS+D/Y/hCd4m6kVnOuMslUcuw2r4PXRPJvS&#10;5qU0WVv/e3MY7Pjx/d7uJ9uKgXpfO1awXCQgiEuna64UXM7Hlw0IH5A1to5JwZ087HfPT1vMtBv5&#10;REMRKhFD2GeowITQZVL60pBFv3AdceRurrcYIuwrqXscY7htZZoka2mx5thgsKPcUNkUv1bB6id9&#10;vfqv4pB3V3prNv6zubFRaj6bPt5BBJrCv/jP/a0VrJM4P56JR0D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5lSTBAAAA3AAAAA8AAAAAAAAAAAAAAAAAmAIAAGRycy9kb3du&#10;cmV2LnhtbFBLBQYAAAAABAAEAPUAAACG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eset asserted</w:t>
                        </w:r>
                      </w:p>
                    </w:txbxContent>
                  </v:textbox>
                </v:shape>
                <v:line id="Line 60" o:spid="_x0000_s1232" style="position:absolute;visibility:visible;mso-wrap-style:square" from="30869,6437" to="30869,94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9oIMYAAADc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rSZAK/Z+IRkPM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kfaCDGAAAA3AAAAA8AAAAAAAAA&#10;AAAAAAAAoQIAAGRycy9kb3ducmV2LnhtbFBLBQYAAAAABAAEAPkAAACUAwAAAAA=&#10;"/>
                <v:shape id="Freeform 61" o:spid="_x0000_s1233" style="position:absolute;left:37727;top:3463;width:4572;height:2150;visibility:visible;mso-wrap-style:square;v-text-anchor:top" coordsize="720,1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h1GsQA&#10;AADcAAAADwAAAGRycy9kb3ducmV2LnhtbESPwWrDMBBE74X+g9hAL6WR60MIrpUQXJqGXEoc975Y&#10;W9vYWglLcZy/jwqFHoeZecPk29kMYqLRd5YVvC4TEMS11R03Cqrzx8sahA/IGgfLpOBGHrabx4cc&#10;M22vfKKpDI2IEPYZKmhDcJmUvm7JoF9aRxy9HzsaDFGOjdQjXiPcDDJNkpU02HFcaNFR0VLdlxej&#10;YO/D8bN6doV/N813338VRrpSqafFvHsDEWgO/+G/9kErWCUp/J6JR0Bu7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IdRrEAAAA3AAAAA8AAAAAAAAAAAAAAAAAmAIAAGRycy9k&#10;b3ducmV2LnhtbFBLBQYAAAAABAAEAPUAAACJAwAAAAA=&#10;" path="m,156v120,13,240,26,360,c480,130,660,26,720,e" filled="f">
                  <v:path arrowok="t" o:connecttype="custom" o:connectlocs="0,184353;228585,184353;457170,0" o:connectangles="0,0,0"/>
                </v:shape>
                <v:shape id="Freeform 62" o:spid="_x0000_s1234" style="position:absolute;left:32009;width:10290;height:1480;visibility:visible;mso-wrap-style:square;v-text-anchor:top" coordsize="1800,5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hY2MQA&#10;AADcAAAADwAAAGRycy9kb3ducmV2LnhtbESPQWvCQBSE70L/w/IEb7qxFqnRVUKhWutBjHp/ZJ9J&#10;MPs2ZleN/94VCj0OM/MNM1u0phI3alxpWcFwEIEgzqwuOVdw2H/3P0E4j6yxskwKHuRgMX/rzDDW&#10;9s47uqU+FwHCLkYFhfd1LKXLCjLoBrYmDt7JNgZ9kE0udYP3ADeVfI+isTRYclgosKavgrJzejUK&#10;knRyTFf0MUrWl2qz27an5eV3q1Sv2yZTEJ5a/x/+a/9oBeNoBK8z4QjI+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1IWNjEAAAA3AAAAA8AAAAAAAAAAAAAAAAAmAIAAGRycy9k&#10;b3ducmV2LnhtbFBLBQYAAAAABAAEAPUAAACJAwAAAAA=&#10;" path="m1800,390c1710,260,1620,130,1440,78,1260,26,960,,720,78,480,156,120,468,,546e" filled="f">
                  <v:path arrowok="t" o:connecttype="custom" o:connectlocs="1028998,105717;823198,21143;411599,21143;0,148004" o:connectangles="0,0,0,0"/>
                </v:shape>
                <v:line id="Line 63" o:spid="_x0000_s1235" style="position:absolute;flip:x;visibility:visible;mso-wrap-style:square" from="30869,1480" to="32009,24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9cv8UAAADcAAAADwAAAGRycy9kb3ducmV2LnhtbESPQWvCQBCF74L/YRmhl1B3rUXa1FW0&#10;rSCIB20PPQ7ZaRLMzobsVNN/3xUKHh9v3vfmzZe9b9SZulgHtjAZG1DERXA1lxY+Pzb3T6CiIDts&#10;ApOFX4qwXAwHc8xduPCBzkcpVYJwzNFCJdLmWseiIo9xHFri5H2HzqMk2ZXadXhJcN/oB2Nm2mPN&#10;qaHCll4rKk7HH5/e2Oz5bTrN1l5n2TO9f8nOaLH2btSvXkAJ9XI7/k9vnYWZeYTrmEQAvf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i9cv8UAAADcAAAADwAAAAAAAAAA&#10;AAAAAAChAgAAZHJzL2Rvd25yZXYueG1sUEsFBgAAAAAEAAQA+QAAAJMDAAAAAA==&#10;">
                  <v:stroke endarrow="block"/>
                </v:line>
                <v:shape id="Text Box 64" o:spid="_x0000_s1236" type="#_x0000_t202" style="position:absolute;left:12575;top:11388;width:9151;height:19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42vMQA&#10;AADcAAAADwAAAGRycy9kb3ducmV2LnhtbESPQWvCQBSE7wX/w/KE3nSjpVZjVrGWFm/SKHh9ZF+y&#10;Idm3IbvV9N93BaHHYWa+YbLtYFtxpd7XjhXMpgkI4sLpmisF59PnZAnCB2SNrWNS8EsetpvRU4ap&#10;djf+pmseKhEh7FNUYELoUil9Yciin7qOOHql6y2GKPtK6h5vEW5bOU+ShbRYc1ww2NHeUNHkP1bB&#10;y3H+dvFf+ce+u9CqWfr3pmSj1PN42K1BBBrCf/jRPmgFi+QV7mfiEZCb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lONrz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D</w:t>
                        </w:r>
                        <w:r>
                          <w:rPr>
                            <w:rFonts w:hint="eastAsia"/>
                          </w:rPr>
                          <w:t>uration = 3 clk</w:t>
                        </w:r>
                      </w:p>
                    </w:txbxContent>
                  </v:textbox>
                </v:shape>
                <v:shape id="Freeform 65" o:spid="_x0000_s1237" style="position:absolute;left:17147;top:13867;width:13715;height:8916;visibility:visible;mso-wrap-style:square;v-text-anchor:top" coordsize="2160,15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Cfyu8MA&#10;AADcAAAADwAAAGRycy9kb3ducmV2LnhtbESPT4vCMBTE74LfITxhb5q4sMWtRhFB2NP+6Urx+Gie&#10;TbF5KU3W1m+/WVjwOMzMb5jNbnStuFEfGs8algsFgrjypuFaw+n7OF+BCBHZYOuZNNwpwG47nWww&#10;N37gL7oVsRYJwiFHDTbGLpcyVJYchoXviJN38b3DmGRfS9PjkOCulc9KZdJhw2nBYkcHS9W1+HEa&#10;zvb+/lF+Hgp7al5ey5IVD3TV+mk27tcgIo3xEf5vvxkNmcrg70w6AnL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Cfyu8MAAADcAAAADwAAAAAAAAAAAAAAAACYAgAAZHJzL2Rv&#10;d25yZXYueG1sUEsFBgAAAAAEAAQA9QAAAIgDAAAAAA==&#10;" path="m2160,936v-30,182,-60,364,-180,468c1860,1508,1650,1586,1440,1560,1230,1534,930,1404,720,1248,510,1092,300,832,180,624,60,416,30,208,,e" filled="f">
                  <v:path arrowok="t" o:connecttype="custom" o:connectlocs="1371511,526230;1257218,789345;914341,877050;457170,701640;114293,350820;0,0" o:connectangles="0,0,0,0,0,0"/>
                </v:shape>
                <v:shape id="Freeform 66" o:spid="_x0000_s1238" style="position:absolute;left:17147;top:4454;width:5718;height:6941;visibility:visible;mso-wrap-style:square;v-text-anchor:top" coordsize="900,109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+BnsIA&#10;AADcAAAADwAAAGRycy9kb3ducmV2LnhtbESPzarCMBSE94LvEI7gRjT1LvRSjeIPom6Eqz7AoTm2&#10;xeakJLm2vr0RBJfDzHzDzJetqcSDnC8tKxiPEhDEmdUl5wqul93wF4QPyBory6TgSR6Wi25njqm2&#10;Df/R4xxyESHsU1RQhFCnUvqsIIN+ZGvi6N2sMxiidLnUDpsIN5X8SZKJNFhyXCiwpk1B2f38bxS0&#10;1xPud6Futq4px4fTcbBd70mpfq9dzUAEasM3/GkftIJJMoX3mXgE5O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L4GewgAAANwAAAAPAAAAAAAAAAAAAAAAAJgCAABkcnMvZG93&#10;bnJldi54bWxQSwUGAAAAAAQABAD1AAAAhwMAAAAA&#10;" path="m,1092c45,936,90,780,180,624,270,468,420,260,540,156,660,52,780,26,900,e" filled="f">
                  <v:path arrowok="t" o:connecttype="custom" o:connectlocs="0,694086;114366,396621;343097,99155;571828,0" o:connectangles="0,0,0,0"/>
                </v:shape>
                <v:line id="Line 67" o:spid="_x0000_s1239" style="position:absolute;visibility:visible;mso-wrap-style:square" from="22865,4454" to="24005,44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0RKcEAAADcAAAADwAAAGRycy9kb3ducmV2LnhtbERPy4rCMBTdD/gP4QruxlQXOlajiGXA&#10;xYzgA9fX5toUm5vSZGrm7ycLYZaH815tom1ET52vHSuYjDMQxKXTNVcKLufP9w8QPiBrbByTgl/y&#10;sFkP3laYa/fkI/WnUIkUwj5HBSaENpfSl4Ys+rFriRN3d53FkGBXSd3hM4XbRk6zbCYt1pwaDLa0&#10;M1Q+Tj9WwdwURzmXxdf5UPT1ZBG/4/W2UGo0jNsliEAx/Itf7r1WMMvS2nQmHQG5/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0HREpwQAAANwAAAAPAAAAAAAAAAAAAAAA&#10;AKECAABkcnMvZG93bnJldi54bWxQSwUGAAAAAAQABAD5AAAAjwMAAAAA&#10;">
                  <v:stroke endarrow="block"/>
                </v:lin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lastRenderedPageBreak/>
        <w:t>图6-6 IRQ信号产生状态转意图</w:t>
      </w:r>
    </w:p>
    <w:p w:rsidR="00646F47" w:rsidRPr="00646F47" w:rsidRDefault="00646F47" w:rsidP="00646F47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Fig6-6 the state conversion diagram of the generation of the signal IRQ</w:t>
      </w:r>
    </w:p>
    <w:p w:rsidR="00646F47" w:rsidRPr="00646F47" w:rsidRDefault="00646F47" w:rsidP="00646F47">
      <w:pPr>
        <w:spacing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56" w:name="_Toc163642696"/>
      <w:bookmarkStart w:id="57" w:name="_Toc163643031"/>
      <w:bookmarkStart w:id="58" w:name="_Toc163643153"/>
      <w:bookmarkStart w:id="59" w:name="_Toc163643956"/>
      <w:bookmarkStart w:id="60" w:name="_Toc163644079"/>
      <w:bookmarkStart w:id="61" w:name="_Toc163644362"/>
      <w:bookmarkStart w:id="62" w:name="_Toc163644539"/>
      <w:bookmarkStart w:id="63" w:name="_Toc167508052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2.3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LED状态控制</w:t>
      </w:r>
      <w:bookmarkEnd w:id="56"/>
      <w:bookmarkEnd w:id="57"/>
      <w:bookmarkEnd w:id="58"/>
      <w:bookmarkEnd w:id="59"/>
      <w:bookmarkEnd w:id="60"/>
      <w:bookmarkEnd w:id="61"/>
      <w:bookmarkEnd w:id="62"/>
      <w:bookmarkEnd w:id="63"/>
    </w:p>
    <w:p w:rsidR="00646F47" w:rsidRPr="00646F47" w:rsidRDefault="00646F47" w:rsidP="00646F47">
      <w:pPr>
        <w:spacing w:line="360" w:lineRule="auto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sz w:val="24"/>
          <w:szCs w:val="24"/>
        </w:rPr>
        <w:object w:dxaOrig="4911" w:dyaOrig="2335">
          <v:shape id="_x0000_i1027" type="#_x0000_t75" style="width:229pt;height:109.5pt" o:ole="">
            <v:imagedata r:id="rId10" o:title=""/>
          </v:shape>
          <o:OLEObject Type="Embed" ProgID="Visio.Drawing.11" ShapeID="_x0000_i1027" DrawAspect="Content" ObjectID="_1589651841" r:id="rId11"/>
        </w:object>
      </w:r>
    </w:p>
    <w:p w:rsidR="00646F47" w:rsidRPr="00646F47" w:rsidRDefault="00646F47" w:rsidP="00646F47">
      <w:pPr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7 LED 状态控制电路</w:t>
      </w:r>
    </w:p>
    <w:p w:rsidR="00646F47" w:rsidRPr="00646F47" w:rsidRDefault="00646F47" w:rsidP="00646F47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Fig6-7 the circuit of the state control of the LED</w:t>
      </w:r>
    </w:p>
    <w:p w:rsidR="00646F47" w:rsidRPr="00646F47" w:rsidRDefault="00646F47" w:rsidP="00646F47">
      <w:pPr>
        <w:spacing w:line="360" w:lineRule="auto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   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7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，将一个计数器的最高位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ys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接计数器的异步清零端。当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ys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时，即系统停止采集数据时，计数器清零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低电平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直亮；否则，计数器处于计数状态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闪烁。若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作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计数器的计数脉冲，需要的计数器位数比较多，这里采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full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作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计数器的计数脉冲。经实验，计数器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5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时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闪烁时间比较合适，而若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作为计数脉冲，则需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23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计数器，大大浪费了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宝贵资源。况且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full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脉冲只在采集数据的时候才会有，因此，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full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作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计数器的计数脉冲比较合适。</w:t>
      </w:r>
    </w:p>
    <w:p w:rsidR="00646F47" w:rsidRPr="00646F47" w:rsidRDefault="00646F47" w:rsidP="00646F47">
      <w:pPr>
        <w:spacing w:beforeLines="100" w:before="312" w:afterLines="100" w:after="312" w:line="360" w:lineRule="auto"/>
        <w:outlineLvl w:val="1"/>
        <w:rPr>
          <w:rFonts w:ascii="黑体" w:eastAsia="黑体" w:hAnsi="Times New Roman" w:cs="Times New Roman" w:hint="eastAsia"/>
          <w:sz w:val="28"/>
          <w:szCs w:val="28"/>
        </w:rPr>
      </w:pPr>
      <w:bookmarkStart w:id="64" w:name="_Toc163642697"/>
      <w:bookmarkStart w:id="65" w:name="_Toc163643032"/>
      <w:bookmarkStart w:id="66" w:name="_Toc163643154"/>
      <w:bookmarkStart w:id="67" w:name="_Toc163643957"/>
      <w:bookmarkStart w:id="68" w:name="_Toc163644080"/>
      <w:bookmarkStart w:id="69" w:name="_Toc163644363"/>
      <w:bookmarkStart w:id="70" w:name="_Toc163644540"/>
      <w:bookmarkStart w:id="71" w:name="_Toc167508053"/>
      <w:r w:rsidRPr="00646F47">
        <w:rPr>
          <w:rFonts w:ascii="黑体" w:eastAsia="黑体" w:hAnsi="Times New Roman" w:cs="Times New Roman" w:hint="eastAsia"/>
          <w:sz w:val="28"/>
          <w:szCs w:val="28"/>
        </w:rPr>
        <w:t>6.3 ADC接口模块设计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AD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的主要功能为：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提供时钟信号，接收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串行数字音频数据，然后转换为并行数据，并将数据传递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RAM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AD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的端口信号描述如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3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表6-3 ADC接口模块端口信号描述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Tab6-3 the description of the ADC interface module signal</w:t>
      </w:r>
    </w:p>
    <w:tbl>
      <w:tblPr>
        <w:tblStyle w:val="a5"/>
        <w:tblW w:w="0" w:type="auto"/>
        <w:jc w:val="center"/>
        <w:tblLook w:val="01E0" w:firstRow="1" w:lastRow="1" w:firstColumn="1" w:lastColumn="1" w:noHBand="0" w:noVBand="0"/>
      </w:tblPr>
      <w:tblGrid>
        <w:gridCol w:w="1372"/>
        <w:gridCol w:w="1404"/>
        <w:gridCol w:w="5520"/>
      </w:tblGrid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方向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描述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clk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C</w:t>
            </w:r>
            <w:r w:rsidRPr="00646F47">
              <w:rPr>
                <w:rFonts w:hint="eastAsia"/>
                <w:sz w:val="24"/>
                <w:szCs w:val="24"/>
              </w:rPr>
              <w:t>lock</w:t>
            </w:r>
            <w:r w:rsidRPr="00646F47">
              <w:rPr>
                <w:rFonts w:hint="eastAsia"/>
                <w:sz w:val="24"/>
                <w:szCs w:val="24"/>
              </w:rPr>
              <w:t>。时钟输入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reset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R</w:t>
            </w:r>
            <w:r w:rsidRPr="00646F47">
              <w:rPr>
                <w:rFonts w:hint="eastAsia"/>
                <w:sz w:val="24"/>
                <w:szCs w:val="24"/>
              </w:rPr>
              <w:t>eset</w:t>
            </w:r>
            <w:r w:rsidRPr="00646F47">
              <w:rPr>
                <w:rFonts w:hint="eastAsia"/>
                <w:sz w:val="24"/>
                <w:szCs w:val="24"/>
              </w:rPr>
              <w:t>。复位信号，低电平有效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ys_en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ystem enable</w:t>
            </w:r>
            <w:r w:rsidRPr="00646F47">
              <w:rPr>
                <w:rFonts w:hint="eastAsia"/>
                <w:sz w:val="24"/>
                <w:szCs w:val="24"/>
              </w:rPr>
              <w:t>。系统使能信号，高有效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mclk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Main clock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  <w:r w:rsidRPr="00646F47">
              <w:rPr>
                <w:rFonts w:hint="eastAsia"/>
                <w:sz w:val="24"/>
                <w:szCs w:val="24"/>
              </w:rPr>
              <w:t xml:space="preserve"> AIC31</w:t>
            </w:r>
            <w:r w:rsidRPr="00646F47">
              <w:rPr>
                <w:rFonts w:hint="eastAsia"/>
                <w:sz w:val="24"/>
                <w:szCs w:val="24"/>
              </w:rPr>
              <w:t>工作的主时钟，与</w:t>
            </w:r>
            <w:r w:rsidRPr="00646F47">
              <w:rPr>
                <w:rFonts w:hint="eastAsia"/>
                <w:sz w:val="24"/>
                <w:szCs w:val="24"/>
              </w:rPr>
              <w:t>clk</w:t>
            </w:r>
            <w:r w:rsidRPr="00646F47">
              <w:rPr>
                <w:rFonts w:hint="eastAsia"/>
                <w:sz w:val="24"/>
                <w:szCs w:val="24"/>
              </w:rPr>
              <w:t>同频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lastRenderedPageBreak/>
              <w:t>bclk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Bit clock</w:t>
            </w:r>
            <w:r w:rsidRPr="00646F47">
              <w:rPr>
                <w:rFonts w:hint="eastAsia"/>
                <w:sz w:val="24"/>
                <w:szCs w:val="24"/>
              </w:rPr>
              <w:t>。向</w:t>
            </w:r>
            <w:r w:rsidRPr="00646F47">
              <w:rPr>
                <w:rFonts w:hint="eastAsia"/>
                <w:sz w:val="24"/>
                <w:szCs w:val="24"/>
              </w:rPr>
              <w:t>AIC31</w:t>
            </w:r>
            <w:r w:rsidRPr="00646F47">
              <w:rPr>
                <w:rFonts w:hint="eastAsia"/>
                <w:sz w:val="24"/>
                <w:szCs w:val="24"/>
              </w:rPr>
              <w:t>提供的串行数字音频接口的位时钟，由</w:t>
            </w:r>
            <w:r w:rsidRPr="00646F47">
              <w:rPr>
                <w:rFonts w:hint="eastAsia"/>
                <w:sz w:val="24"/>
                <w:szCs w:val="24"/>
              </w:rPr>
              <w:t>CPLD</w:t>
            </w:r>
            <w:r w:rsidRPr="00646F47">
              <w:rPr>
                <w:rFonts w:hint="eastAsia"/>
                <w:sz w:val="24"/>
                <w:szCs w:val="24"/>
              </w:rPr>
              <w:t>将</w:t>
            </w:r>
            <w:r w:rsidRPr="00646F47">
              <w:rPr>
                <w:rFonts w:hint="eastAsia"/>
                <w:sz w:val="24"/>
                <w:szCs w:val="24"/>
              </w:rPr>
              <w:t>clk  16</w:t>
            </w:r>
            <w:r w:rsidRPr="00646F47">
              <w:rPr>
                <w:rFonts w:hint="eastAsia"/>
                <w:sz w:val="24"/>
                <w:szCs w:val="24"/>
              </w:rPr>
              <w:t>分频得到。</w:t>
            </w:r>
            <w:r w:rsidRPr="00646F47">
              <w:rPr>
                <w:rFonts w:hint="eastAsia"/>
                <w:sz w:val="24"/>
                <w:szCs w:val="24"/>
              </w:rPr>
              <w:t xml:space="preserve"> 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wclk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Word clock</w:t>
            </w:r>
            <w:r w:rsidRPr="00646F47">
              <w:rPr>
                <w:rFonts w:hint="eastAsia"/>
                <w:sz w:val="24"/>
                <w:szCs w:val="24"/>
              </w:rPr>
              <w:t>。向</w:t>
            </w:r>
            <w:r w:rsidRPr="00646F47">
              <w:rPr>
                <w:rFonts w:hint="eastAsia"/>
                <w:sz w:val="24"/>
                <w:szCs w:val="24"/>
              </w:rPr>
              <w:t>AIC31</w:t>
            </w:r>
            <w:r w:rsidRPr="00646F47">
              <w:rPr>
                <w:rFonts w:hint="eastAsia"/>
                <w:sz w:val="24"/>
                <w:szCs w:val="24"/>
              </w:rPr>
              <w:t>提供的串行数字音频接口的字节选时钟，选择输出左声道数据还是右声道数据。由</w:t>
            </w:r>
            <w:r w:rsidRPr="00646F47">
              <w:rPr>
                <w:rFonts w:hint="eastAsia"/>
                <w:sz w:val="24"/>
                <w:szCs w:val="24"/>
              </w:rPr>
              <w:t>CPLD</w:t>
            </w:r>
            <w:r w:rsidRPr="00646F47">
              <w:rPr>
                <w:rFonts w:hint="eastAsia"/>
                <w:sz w:val="24"/>
                <w:szCs w:val="24"/>
              </w:rPr>
              <w:t>将</w:t>
            </w:r>
            <w:r w:rsidRPr="00646F47">
              <w:rPr>
                <w:rFonts w:hint="eastAsia"/>
                <w:sz w:val="24"/>
                <w:szCs w:val="24"/>
              </w:rPr>
              <w:t>clk  512</w:t>
            </w:r>
            <w:r w:rsidRPr="00646F47">
              <w:rPr>
                <w:rFonts w:hint="eastAsia"/>
                <w:sz w:val="24"/>
                <w:szCs w:val="24"/>
              </w:rPr>
              <w:t>分频得到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d0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erial data 0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  <w:r w:rsidRPr="00646F47">
              <w:rPr>
                <w:rFonts w:hint="eastAsia"/>
                <w:sz w:val="24"/>
                <w:szCs w:val="24"/>
              </w:rPr>
              <w:t>AIC31</w:t>
            </w:r>
            <w:r w:rsidRPr="00646F47">
              <w:rPr>
                <w:rFonts w:hint="eastAsia"/>
                <w:sz w:val="24"/>
                <w:szCs w:val="24"/>
              </w:rPr>
              <w:t>的串行数字音频数据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d1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Serial data1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  <w:r w:rsidRPr="00646F47">
              <w:rPr>
                <w:rFonts w:hint="eastAsia"/>
                <w:sz w:val="24"/>
                <w:szCs w:val="24"/>
              </w:rPr>
              <w:t>AIC31</w:t>
            </w:r>
            <w:r w:rsidRPr="00646F47">
              <w:rPr>
                <w:rFonts w:hint="eastAsia"/>
                <w:sz w:val="24"/>
                <w:szCs w:val="24"/>
              </w:rPr>
              <w:t>的串行数字音频数据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s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D</w:t>
            </w:r>
            <w:r w:rsidRPr="00646F47">
              <w:rPr>
                <w:rFonts w:hint="eastAsia"/>
                <w:sz w:val="24"/>
                <w:szCs w:val="24"/>
              </w:rPr>
              <w:t>ata valid strobe</w:t>
            </w:r>
            <w:r w:rsidRPr="00646F47">
              <w:rPr>
                <w:rFonts w:hint="eastAsia"/>
                <w:sz w:val="24"/>
                <w:szCs w:val="24"/>
              </w:rPr>
              <w:t>。数据有效指示信号，上升沿有效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hlb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H</w:t>
            </w:r>
            <w:r w:rsidRPr="00646F47">
              <w:rPr>
                <w:rFonts w:hint="eastAsia"/>
                <w:sz w:val="24"/>
                <w:szCs w:val="24"/>
              </w:rPr>
              <w:t>igh/ low byte</w:t>
            </w:r>
            <w:r w:rsidRPr="00646F47">
              <w:rPr>
                <w:rFonts w:hint="eastAsia"/>
                <w:sz w:val="24"/>
                <w:szCs w:val="24"/>
              </w:rPr>
              <w:t>。高</w:t>
            </w:r>
            <w:r w:rsidRPr="00646F47">
              <w:rPr>
                <w:rFonts w:hint="eastAsia"/>
                <w:sz w:val="24"/>
                <w:szCs w:val="24"/>
              </w:rPr>
              <w:t>/</w:t>
            </w:r>
            <w:r w:rsidRPr="00646F47">
              <w:rPr>
                <w:rFonts w:hint="eastAsia"/>
                <w:sz w:val="24"/>
                <w:szCs w:val="24"/>
              </w:rPr>
              <w:t>低字节指示信号，</w:t>
            </w:r>
            <w:r w:rsidRPr="00646F47">
              <w:rPr>
                <w:rFonts w:hint="eastAsia"/>
                <w:sz w:val="24"/>
                <w:szCs w:val="24"/>
              </w:rPr>
              <w:t>0</w:t>
            </w:r>
            <w:r w:rsidRPr="00646F47">
              <w:rPr>
                <w:rFonts w:hint="eastAsia"/>
                <w:sz w:val="24"/>
                <w:szCs w:val="24"/>
              </w:rPr>
              <w:t>为低字节，</w:t>
            </w:r>
            <w:r w:rsidRPr="00646F47">
              <w:rPr>
                <w:rFonts w:hint="eastAsia"/>
                <w:sz w:val="24"/>
                <w:szCs w:val="24"/>
              </w:rPr>
              <w:t>1</w:t>
            </w:r>
            <w:r w:rsidRPr="00646F47">
              <w:rPr>
                <w:rFonts w:hint="eastAsia"/>
                <w:sz w:val="24"/>
                <w:szCs w:val="24"/>
              </w:rPr>
              <w:t>为高字节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lrc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L</w:t>
            </w:r>
            <w:r w:rsidRPr="00646F47">
              <w:rPr>
                <w:rFonts w:hint="eastAsia"/>
                <w:sz w:val="24"/>
                <w:szCs w:val="24"/>
              </w:rPr>
              <w:t>eft/right channel</w:t>
            </w:r>
            <w:r w:rsidRPr="00646F47">
              <w:rPr>
                <w:rFonts w:hint="eastAsia"/>
                <w:sz w:val="24"/>
                <w:szCs w:val="24"/>
              </w:rPr>
              <w:t>。左</w:t>
            </w:r>
            <w:r w:rsidRPr="00646F47">
              <w:rPr>
                <w:rFonts w:hint="eastAsia"/>
                <w:sz w:val="24"/>
                <w:szCs w:val="24"/>
              </w:rPr>
              <w:t>/</w:t>
            </w:r>
            <w:r w:rsidRPr="00646F47">
              <w:rPr>
                <w:rFonts w:hint="eastAsia"/>
                <w:sz w:val="24"/>
                <w:szCs w:val="24"/>
              </w:rPr>
              <w:t>右声道指示信号，</w:t>
            </w:r>
            <w:r w:rsidRPr="00646F47">
              <w:rPr>
                <w:rFonts w:hint="eastAsia"/>
                <w:sz w:val="24"/>
                <w:szCs w:val="24"/>
              </w:rPr>
              <w:t>0</w:t>
            </w:r>
            <w:r w:rsidRPr="00646F47">
              <w:rPr>
                <w:rFonts w:hint="eastAsia"/>
                <w:sz w:val="24"/>
                <w:szCs w:val="24"/>
              </w:rPr>
              <w:t>为左声道，</w:t>
            </w:r>
            <w:r w:rsidRPr="00646F47">
              <w:rPr>
                <w:rFonts w:hint="eastAsia"/>
                <w:sz w:val="24"/>
                <w:szCs w:val="24"/>
              </w:rPr>
              <w:t>1</w:t>
            </w:r>
            <w:r w:rsidRPr="00646F47">
              <w:rPr>
                <w:rFonts w:hint="eastAsia"/>
                <w:sz w:val="24"/>
                <w:szCs w:val="24"/>
              </w:rPr>
              <w:t>为右声道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ata0[7:0]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并行音频数据。</w:t>
            </w:r>
          </w:p>
        </w:tc>
      </w:tr>
      <w:tr w:rsidR="00646F47" w:rsidRPr="00646F47" w:rsidTr="00F267A9">
        <w:trPr>
          <w:jc w:val="center"/>
        </w:trPr>
        <w:tc>
          <w:tcPr>
            <w:tcW w:w="1383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ata1[7:0]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817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并行音频数据。</w:t>
            </w:r>
          </w:p>
        </w:tc>
      </w:tr>
    </w:tbl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72" w:name="_Toc163642698"/>
      <w:bookmarkStart w:id="73" w:name="_Toc163643033"/>
      <w:bookmarkStart w:id="74" w:name="_Toc163643155"/>
      <w:bookmarkStart w:id="75" w:name="_Toc163643958"/>
      <w:bookmarkStart w:id="76" w:name="_Toc163644081"/>
      <w:bookmarkStart w:id="77" w:name="_Toc163644364"/>
      <w:bookmarkStart w:id="78" w:name="_Toc163644541"/>
      <w:bookmarkStart w:id="79" w:name="_Toc167508054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3.1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CPLD与AIC31的串行数字音频接口</w:t>
      </w:r>
      <w:bookmarkEnd w:id="72"/>
      <w:bookmarkEnd w:id="73"/>
      <w:bookmarkEnd w:id="74"/>
      <w:bookmarkEnd w:id="75"/>
      <w:bookmarkEnd w:id="76"/>
      <w:bookmarkEnd w:id="77"/>
      <w:bookmarkEnd w:id="78"/>
      <w:bookmarkEnd w:id="79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提供的串行数字音频接口有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ft justifi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ight justifi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2S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P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TD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五种模式。本文中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之间的串行数字音频接口采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eft justifie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模式，其接口时序图如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5257800" cy="1882775"/>
                <wp:effectExtent l="0" t="0" r="0" b="12700"/>
                <wp:docPr id="593" name="画布 5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76" name="Line 218"/>
                        <wps:cNvCnPr>
                          <a:cxnSpLocks noChangeShapeType="1"/>
                        </wps:cNvCnPr>
                        <wps:spPr bwMode="auto">
                          <a:xfrm>
                            <a:off x="343535" y="396240"/>
                            <a:ext cx="2279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7" name="Line 219"/>
                        <wps:cNvCnPr>
                          <a:cxnSpLocks noChangeShapeType="1"/>
                        </wps:cNvCnPr>
                        <wps:spPr bwMode="auto">
                          <a:xfrm flipV="1">
                            <a:off x="571500" y="99060"/>
                            <a:ext cx="1270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8" name="Line 220"/>
                        <wps:cNvCnPr>
                          <a:cxnSpLocks noChangeShapeType="1"/>
                        </wps:cNvCnPr>
                        <wps:spPr bwMode="auto">
                          <a:xfrm>
                            <a:off x="571500" y="99060"/>
                            <a:ext cx="2057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9" name="Line 221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8900" y="9906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0" name="Line 222"/>
                        <wps:cNvCnPr>
                          <a:cxnSpLocks noChangeShapeType="1"/>
                        </wps:cNvCnPr>
                        <wps:spPr bwMode="auto">
                          <a:xfrm flipV="1">
                            <a:off x="4686300" y="9906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" name="Line 223"/>
                        <wps:cNvCnPr>
                          <a:cxnSpLocks noChangeShapeType="1"/>
                        </wps:cNvCnPr>
                        <wps:spPr bwMode="auto">
                          <a:xfrm>
                            <a:off x="4686300" y="99060"/>
                            <a:ext cx="4565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" name="Line 224"/>
                        <wps:cNvCnPr>
                          <a:cxnSpLocks noChangeShapeType="1"/>
                        </wps:cNvCnPr>
                        <wps:spPr bwMode="auto">
                          <a:xfrm>
                            <a:off x="2628900" y="396240"/>
                            <a:ext cx="2057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" name="Line 225"/>
                        <wps:cNvCnPr>
                          <a:cxnSpLocks noChangeShapeType="1"/>
                        </wps:cNvCnPr>
                        <wps:spPr bwMode="auto">
                          <a:xfrm>
                            <a:off x="343535" y="692785"/>
                            <a:ext cx="22796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4" name="Line 226"/>
                        <wps:cNvCnPr>
                          <a:cxnSpLocks noChangeShapeType="1"/>
                        </wps:cNvCnPr>
                        <wps:spPr bwMode="auto">
                          <a:xfrm flipV="1">
                            <a:off x="571500" y="692785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5" name="Text Box 227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86" name="Line 228"/>
                        <wps:cNvCnPr>
                          <a:cxnSpLocks noChangeShapeType="1"/>
                        </wps:cNvCnPr>
                        <wps:spPr bwMode="auto">
                          <a:xfrm flipV="1">
                            <a:off x="6858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7" name="Line 229"/>
                        <wps:cNvCnPr>
                          <a:cxnSpLocks noChangeShapeType="1"/>
                        </wps:cNvCnPr>
                        <wps:spPr bwMode="auto">
                          <a:xfrm flipV="1">
                            <a:off x="8001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8" name="Line 230"/>
                        <wps:cNvCnPr>
                          <a:cxnSpLocks noChangeShapeType="1"/>
                        </wps:cNvCnPr>
                        <wps:spPr bwMode="auto">
                          <a:xfrm flipV="1">
                            <a:off x="9144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9" name="Line 231"/>
                        <wps:cNvCnPr>
                          <a:cxnSpLocks noChangeShapeType="1"/>
                        </wps:cNvCnPr>
                        <wps:spPr bwMode="auto">
                          <a:xfrm flipV="1">
                            <a:off x="10287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0" name="Line 232"/>
                        <wps:cNvCnPr>
                          <a:cxnSpLocks noChangeShapeType="1"/>
                        </wps:cNvCnPr>
                        <wps:spPr bwMode="auto">
                          <a:xfrm flipV="1">
                            <a:off x="11430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1" name="Line 233"/>
                        <wps:cNvCnPr>
                          <a:cxnSpLocks noChangeShapeType="1"/>
                        </wps:cNvCnPr>
                        <wps:spPr bwMode="auto">
                          <a:xfrm>
                            <a:off x="5715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2" name="Line 234"/>
                        <wps:cNvCnPr>
                          <a:cxnSpLocks noChangeShapeType="1"/>
                        </wps:cNvCnPr>
                        <wps:spPr bwMode="auto">
                          <a:xfrm>
                            <a:off x="685800" y="69342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3" name="Line 235"/>
                        <wps:cNvCnPr>
                          <a:cxnSpLocks noChangeShapeType="1"/>
                        </wps:cNvCnPr>
                        <wps:spPr bwMode="auto">
                          <a:xfrm>
                            <a:off x="8001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4" name="Line 236"/>
                        <wps:cNvCnPr>
                          <a:cxnSpLocks noChangeShapeType="1"/>
                        </wps:cNvCnPr>
                        <wps:spPr bwMode="auto">
                          <a:xfrm>
                            <a:off x="914400" y="69342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5" name="Line 237"/>
                        <wps:cNvCnPr>
                          <a:cxnSpLocks noChangeShapeType="1"/>
                        </wps:cNvCnPr>
                        <wps:spPr bwMode="auto">
                          <a:xfrm>
                            <a:off x="10287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6" name="Line 238"/>
                        <wps:cNvCnPr>
                          <a:cxnSpLocks noChangeShapeType="1"/>
                        </wps:cNvCnPr>
                        <wps:spPr bwMode="auto">
                          <a:xfrm flipV="1">
                            <a:off x="22860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7" name="Line 239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03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8" name="Line 240"/>
                        <wps:cNvCnPr>
                          <a:cxnSpLocks noChangeShapeType="1"/>
                        </wps:cNvCnPr>
                        <wps:spPr bwMode="auto">
                          <a:xfrm flipV="1">
                            <a:off x="25146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9" name="Line 241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89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0" name="Line 242"/>
                        <wps:cNvCnPr>
                          <a:cxnSpLocks noChangeShapeType="1"/>
                        </wps:cNvCnPr>
                        <wps:spPr bwMode="auto">
                          <a:xfrm flipV="1">
                            <a:off x="12573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1" name="Line 243"/>
                        <wps:cNvCnPr>
                          <a:cxnSpLocks noChangeShapeType="1"/>
                        </wps:cNvCnPr>
                        <wps:spPr bwMode="auto">
                          <a:xfrm flipV="1">
                            <a:off x="21717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2" name="Line 244"/>
                        <wps:cNvCnPr>
                          <a:cxnSpLocks noChangeShapeType="1"/>
                        </wps:cNvCnPr>
                        <wps:spPr bwMode="auto">
                          <a:xfrm>
                            <a:off x="1143000" y="69342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3" name="Line 245"/>
                        <wps:cNvCnPr>
                          <a:cxnSpLocks noChangeShapeType="1"/>
                        </wps:cNvCnPr>
                        <wps:spPr bwMode="auto">
                          <a:xfrm>
                            <a:off x="2514600" y="69342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4" name="Line 246"/>
                        <wps:cNvCnPr>
                          <a:cxnSpLocks noChangeShapeType="1"/>
                        </wps:cNvCnPr>
                        <wps:spPr bwMode="auto">
                          <a:xfrm>
                            <a:off x="24003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5" name="Line 247"/>
                        <wps:cNvCnPr>
                          <a:cxnSpLocks noChangeShapeType="1"/>
                        </wps:cNvCnPr>
                        <wps:spPr bwMode="auto">
                          <a:xfrm>
                            <a:off x="2286000" y="69342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6" name="Line 248"/>
                        <wps:cNvCnPr>
                          <a:cxnSpLocks noChangeShapeType="1"/>
                        </wps:cNvCnPr>
                        <wps:spPr bwMode="auto">
                          <a:xfrm>
                            <a:off x="21717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7" name="Line 249"/>
                        <wps:cNvCnPr>
                          <a:cxnSpLocks noChangeShapeType="1"/>
                        </wps:cNvCnPr>
                        <wps:spPr bwMode="auto">
                          <a:xfrm>
                            <a:off x="2057400" y="69342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8" name="Line 250"/>
                        <wps:cNvCnPr>
                          <a:cxnSpLocks noChangeShapeType="1"/>
                        </wps:cNvCnPr>
                        <wps:spPr bwMode="auto">
                          <a:xfrm>
                            <a:off x="12573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9" name="Line 251"/>
                        <wps:cNvCnPr>
                          <a:cxnSpLocks noChangeShapeType="1"/>
                        </wps:cNvCnPr>
                        <wps:spPr bwMode="auto">
                          <a:xfrm>
                            <a:off x="1257300" y="693420"/>
                            <a:ext cx="8001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0" name="Line 252"/>
                        <wps:cNvCnPr>
                          <a:cxnSpLocks noChangeShapeType="1"/>
                        </wps:cNvCnPr>
                        <wps:spPr bwMode="auto">
                          <a:xfrm>
                            <a:off x="1371600" y="990600"/>
                            <a:ext cx="8001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1" name="Line 253"/>
                        <wps:cNvCnPr>
                          <a:cxnSpLocks noChangeShapeType="1"/>
                        </wps:cNvCnPr>
                        <wps:spPr bwMode="auto">
                          <a:xfrm flipV="1">
                            <a:off x="27432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2" name="Line 254"/>
                        <wps:cNvCnPr>
                          <a:cxnSpLocks noChangeShapeType="1"/>
                        </wps:cNvCnPr>
                        <wps:spPr bwMode="auto">
                          <a:xfrm flipV="1">
                            <a:off x="28575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3" name="Line 255"/>
                        <wps:cNvCnPr>
                          <a:cxnSpLocks noChangeShapeType="1"/>
                        </wps:cNvCnPr>
                        <wps:spPr bwMode="auto">
                          <a:xfrm flipV="1">
                            <a:off x="29718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4" name="Line 256"/>
                        <wps:cNvCnPr>
                          <a:cxnSpLocks noChangeShapeType="1"/>
                        </wps:cNvCnPr>
                        <wps:spPr bwMode="auto">
                          <a:xfrm flipV="1">
                            <a:off x="30861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5" name="Line 257"/>
                        <wps:cNvCnPr>
                          <a:cxnSpLocks noChangeShapeType="1"/>
                        </wps:cNvCnPr>
                        <wps:spPr bwMode="auto">
                          <a:xfrm flipV="1">
                            <a:off x="32004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6" name="Line 258"/>
                        <wps:cNvCnPr>
                          <a:cxnSpLocks noChangeShapeType="1"/>
                        </wps:cNvCnPr>
                        <wps:spPr bwMode="auto">
                          <a:xfrm>
                            <a:off x="27432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7" name="Line 259"/>
                        <wps:cNvCnPr>
                          <a:cxnSpLocks noChangeShapeType="1"/>
                        </wps:cNvCnPr>
                        <wps:spPr bwMode="auto">
                          <a:xfrm>
                            <a:off x="28575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8" name="Line 260"/>
                        <wps:cNvCnPr>
                          <a:cxnSpLocks noChangeShapeType="1"/>
                        </wps:cNvCnPr>
                        <wps:spPr bwMode="auto">
                          <a:xfrm>
                            <a:off x="29718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9" name="Line 261"/>
                        <wps:cNvCnPr>
                          <a:cxnSpLocks noChangeShapeType="1"/>
                        </wps:cNvCnPr>
                        <wps:spPr bwMode="auto">
                          <a:xfrm>
                            <a:off x="30861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0" name="Line 262"/>
                        <wps:cNvCnPr>
                          <a:cxnSpLocks noChangeShapeType="1"/>
                        </wps:cNvCnPr>
                        <wps:spPr bwMode="auto">
                          <a:xfrm flipV="1">
                            <a:off x="43434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1" name="Line 263"/>
                        <wps:cNvCnPr>
                          <a:cxnSpLocks noChangeShapeType="1"/>
                        </wps:cNvCnPr>
                        <wps:spPr bwMode="auto">
                          <a:xfrm flipV="1">
                            <a:off x="44577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2" name="Line 264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20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3" name="Line 26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863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4" name="Line 266"/>
                        <wps:cNvCnPr>
                          <a:cxnSpLocks noChangeShapeType="1"/>
                        </wps:cNvCnPr>
                        <wps:spPr bwMode="auto">
                          <a:xfrm flipV="1">
                            <a:off x="33147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5" name="Line 267"/>
                        <wps:cNvCnPr>
                          <a:cxnSpLocks noChangeShapeType="1"/>
                        </wps:cNvCnPr>
                        <wps:spPr bwMode="auto">
                          <a:xfrm flipV="1">
                            <a:off x="42291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6" name="Line 268"/>
                        <wps:cNvCnPr>
                          <a:cxnSpLocks noChangeShapeType="1"/>
                        </wps:cNvCnPr>
                        <wps:spPr bwMode="auto">
                          <a:xfrm>
                            <a:off x="32004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7" name="Line 269"/>
                        <wps:cNvCnPr>
                          <a:cxnSpLocks noChangeShapeType="1"/>
                        </wps:cNvCnPr>
                        <wps:spPr bwMode="auto">
                          <a:xfrm>
                            <a:off x="45720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8" name="Line 270"/>
                        <wps:cNvCnPr>
                          <a:cxnSpLocks noChangeShapeType="1"/>
                        </wps:cNvCnPr>
                        <wps:spPr bwMode="auto">
                          <a:xfrm>
                            <a:off x="44577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9" name="Line 271"/>
                        <wps:cNvCnPr>
                          <a:cxnSpLocks noChangeShapeType="1"/>
                        </wps:cNvCnPr>
                        <wps:spPr bwMode="auto">
                          <a:xfrm>
                            <a:off x="43434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0" name="Line 272"/>
                        <wps:cNvCnPr>
                          <a:cxnSpLocks noChangeShapeType="1"/>
                        </wps:cNvCnPr>
                        <wps:spPr bwMode="auto">
                          <a:xfrm>
                            <a:off x="42291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1" name="Line 273"/>
                        <wps:cNvCnPr>
                          <a:cxnSpLocks noChangeShapeType="1"/>
                        </wps:cNvCnPr>
                        <wps:spPr bwMode="auto">
                          <a:xfrm>
                            <a:off x="41148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2" name="Line 274"/>
                        <wps:cNvCnPr>
                          <a:cxnSpLocks noChangeShapeType="1"/>
                        </wps:cNvCnPr>
                        <wps:spPr bwMode="auto">
                          <a:xfrm>
                            <a:off x="33147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3" name="Line 275"/>
                        <wps:cNvCnPr>
                          <a:cxnSpLocks noChangeShapeType="1"/>
                        </wps:cNvCnPr>
                        <wps:spPr bwMode="auto">
                          <a:xfrm>
                            <a:off x="3314700" y="693420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4" name="Line 276"/>
                        <wps:cNvCnPr>
                          <a:cxnSpLocks noChangeShapeType="1"/>
                        </wps:cNvCnPr>
                        <wps:spPr bwMode="auto">
                          <a:xfrm>
                            <a:off x="3429000" y="990600"/>
                            <a:ext cx="800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5" name="Line 277"/>
                        <wps:cNvCnPr>
                          <a:cxnSpLocks noChangeShapeType="1"/>
                        </wps:cNvCnPr>
                        <wps:spPr bwMode="auto">
                          <a:xfrm>
                            <a:off x="26289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6" name="Line 278"/>
                        <wps:cNvCnPr>
                          <a:cxnSpLocks noChangeShapeType="1"/>
                        </wps:cNvCnPr>
                        <wps:spPr bwMode="auto">
                          <a:xfrm flipV="1">
                            <a:off x="48006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7" name="Line 279"/>
                        <wps:cNvCnPr>
                          <a:cxnSpLocks noChangeShapeType="1"/>
                        </wps:cNvCnPr>
                        <wps:spPr bwMode="auto">
                          <a:xfrm flipV="1">
                            <a:off x="49149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8" name="Line 280"/>
                        <wps:cNvCnPr>
                          <a:cxnSpLocks noChangeShapeType="1"/>
                        </wps:cNvCnPr>
                        <wps:spPr bwMode="auto">
                          <a:xfrm>
                            <a:off x="48006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9" name="Line 281"/>
                        <wps:cNvCnPr>
                          <a:cxnSpLocks noChangeShapeType="1"/>
                        </wps:cNvCnPr>
                        <wps:spPr bwMode="auto">
                          <a:xfrm>
                            <a:off x="46863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0" name="Line 282"/>
                        <wps:cNvCnPr>
                          <a:cxnSpLocks noChangeShapeType="1"/>
                        </wps:cNvCnPr>
                        <wps:spPr bwMode="auto">
                          <a:xfrm>
                            <a:off x="49149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1" name="Line 283"/>
                        <wps:cNvCnPr>
                          <a:cxnSpLocks noChangeShapeType="1"/>
                        </wps:cNvCnPr>
                        <wps:spPr bwMode="auto">
                          <a:xfrm flipH="1">
                            <a:off x="342900" y="990600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2" name="Line 284"/>
                        <wps:cNvCnPr>
                          <a:cxnSpLocks noChangeShapeType="1"/>
                        </wps:cNvCnPr>
                        <wps:spPr bwMode="auto">
                          <a:xfrm flipV="1">
                            <a:off x="5715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3" name="Line 285"/>
                        <wps:cNvCnPr>
                          <a:cxnSpLocks noChangeShapeType="1"/>
                        </wps:cNvCnPr>
                        <wps:spPr bwMode="auto">
                          <a:xfrm flipV="1">
                            <a:off x="8001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4" name="Line 286"/>
                        <wps:cNvCnPr>
                          <a:cxnSpLocks noChangeShapeType="1"/>
                        </wps:cNvCnPr>
                        <wps:spPr bwMode="auto">
                          <a:xfrm flipV="1">
                            <a:off x="10287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5" name="Line 287"/>
                        <wps:cNvCnPr>
                          <a:cxnSpLocks noChangeShapeType="1"/>
                        </wps:cNvCnPr>
                        <wps:spPr bwMode="auto">
                          <a:xfrm flipV="1">
                            <a:off x="12573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6" name="Line 288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89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7" name="Line 289"/>
                        <wps:cNvCnPr>
                          <a:cxnSpLocks noChangeShapeType="1"/>
                        </wps:cNvCnPr>
                        <wps:spPr bwMode="auto">
                          <a:xfrm flipV="1">
                            <a:off x="21717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8" name="Line 290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03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9" name="Line 291"/>
                        <wps:cNvCnPr>
                          <a:cxnSpLocks noChangeShapeType="1"/>
                        </wps:cNvCnPr>
                        <wps:spPr bwMode="auto">
                          <a:xfrm>
                            <a:off x="571500" y="1287780"/>
                            <a:ext cx="685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0" name="Line 292"/>
                        <wps:cNvCnPr>
                          <a:cxnSpLocks noChangeShapeType="1"/>
                        </wps:cNvCnPr>
                        <wps:spPr bwMode="auto">
                          <a:xfrm>
                            <a:off x="571500" y="1584960"/>
                            <a:ext cx="685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1" name="Line 293"/>
                        <wps:cNvCnPr>
                          <a:cxnSpLocks noChangeShapeType="1"/>
                        </wps:cNvCnPr>
                        <wps:spPr bwMode="auto">
                          <a:xfrm flipV="1">
                            <a:off x="28575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2" name="Line 294"/>
                        <wps:cNvCnPr>
                          <a:cxnSpLocks noChangeShapeType="1"/>
                        </wps:cNvCnPr>
                        <wps:spPr bwMode="auto">
                          <a:xfrm flipV="1">
                            <a:off x="30861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3" name="Line 295"/>
                        <wps:cNvCnPr>
                          <a:cxnSpLocks noChangeShapeType="1"/>
                        </wps:cNvCnPr>
                        <wps:spPr bwMode="auto">
                          <a:xfrm flipV="1">
                            <a:off x="33147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4" name="Line 296"/>
                        <wps:cNvCnPr>
                          <a:cxnSpLocks noChangeShapeType="1"/>
                        </wps:cNvCnPr>
                        <wps:spPr bwMode="auto">
                          <a:xfrm flipV="1">
                            <a:off x="46863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5" name="Line 297"/>
                        <wps:cNvCnPr>
                          <a:cxnSpLocks noChangeShapeType="1"/>
                        </wps:cNvCnPr>
                        <wps:spPr bwMode="auto">
                          <a:xfrm flipV="1">
                            <a:off x="42291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6" name="Line 298"/>
                        <wps:cNvCnPr>
                          <a:cxnSpLocks noChangeShapeType="1"/>
                        </wps:cNvCnPr>
                        <wps:spPr bwMode="auto">
                          <a:xfrm flipV="1">
                            <a:off x="44577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7" name="Line 299"/>
                        <wps:cNvCnPr>
                          <a:cxnSpLocks noChangeShapeType="1"/>
                        </wps:cNvCnPr>
                        <wps:spPr bwMode="auto">
                          <a:xfrm>
                            <a:off x="342900" y="1287780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8" name="Line 300"/>
                        <wps:cNvCnPr>
                          <a:cxnSpLocks noChangeShapeType="1"/>
                        </wps:cNvCnPr>
                        <wps:spPr bwMode="auto">
                          <a:xfrm>
                            <a:off x="342900" y="1584960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9" name="Line 301"/>
                        <wps:cNvCnPr>
                          <a:cxnSpLocks noChangeShapeType="1"/>
                        </wps:cNvCnPr>
                        <wps:spPr bwMode="auto">
                          <a:xfrm>
                            <a:off x="1257300" y="1287780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0" name="Line 302"/>
                        <wps:cNvCnPr>
                          <a:cxnSpLocks noChangeShapeType="1"/>
                        </wps:cNvCnPr>
                        <wps:spPr bwMode="auto">
                          <a:xfrm>
                            <a:off x="1257300" y="1584960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1" name="Line 303"/>
                        <wps:cNvCnPr>
                          <a:cxnSpLocks noChangeShapeType="1"/>
                        </wps:cNvCnPr>
                        <wps:spPr bwMode="auto">
                          <a:xfrm>
                            <a:off x="2171700" y="1287780"/>
                            <a:ext cx="1143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2" name="Line 304"/>
                        <wps:cNvCnPr>
                          <a:cxnSpLocks noChangeShapeType="1"/>
                        </wps:cNvCnPr>
                        <wps:spPr bwMode="auto">
                          <a:xfrm>
                            <a:off x="2171700" y="1584960"/>
                            <a:ext cx="1143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3" name="Line 305"/>
                        <wps:cNvCnPr>
                          <a:cxnSpLocks noChangeShapeType="1"/>
                        </wps:cNvCnPr>
                        <wps:spPr bwMode="auto">
                          <a:xfrm>
                            <a:off x="3314700" y="1287780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4" name="Line 306"/>
                        <wps:cNvCnPr>
                          <a:cxnSpLocks noChangeShapeType="1"/>
                        </wps:cNvCnPr>
                        <wps:spPr bwMode="auto">
                          <a:xfrm>
                            <a:off x="3314700" y="1584960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5" name="Line 307"/>
                        <wps:cNvCnPr>
                          <a:cxnSpLocks noChangeShapeType="1"/>
                        </wps:cNvCnPr>
                        <wps:spPr bwMode="auto">
                          <a:xfrm>
                            <a:off x="4229100" y="1287780"/>
                            <a:ext cx="685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6" name="Line 308"/>
                        <wps:cNvCnPr>
                          <a:cxnSpLocks noChangeShapeType="1"/>
                        </wps:cNvCnPr>
                        <wps:spPr bwMode="auto">
                          <a:xfrm flipV="1">
                            <a:off x="4914900" y="1287780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7" name="Line 309"/>
                        <wps:cNvCnPr>
                          <a:cxnSpLocks noChangeShapeType="1"/>
                        </wps:cNvCnPr>
                        <wps:spPr bwMode="auto">
                          <a:xfrm>
                            <a:off x="4229100" y="1584960"/>
                            <a:ext cx="6858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8" name="Text Box 310"/>
                        <wps:cNvSpPr txBox="1">
                          <a:spLocks noChangeArrowheads="1"/>
                        </wps:cNvSpPr>
                        <wps:spPr bwMode="auto">
                          <a:xfrm>
                            <a:off x="21717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69" name="Text Box 311"/>
                        <wps:cNvSpPr txBox="1">
                          <a:spLocks noChangeArrowheads="1"/>
                        </wps:cNvSpPr>
                        <wps:spPr bwMode="auto">
                          <a:xfrm>
                            <a:off x="24003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0" name="Text Box 312"/>
                        <wps:cNvSpPr txBox="1">
                          <a:spLocks noChangeArrowheads="1"/>
                        </wps:cNvSpPr>
                        <wps:spPr bwMode="auto">
                          <a:xfrm>
                            <a:off x="28575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1" name="Text Box 313"/>
                        <wps:cNvSpPr txBox="1">
                          <a:spLocks noChangeArrowheads="1"/>
                        </wps:cNvSpPr>
                        <wps:spPr bwMode="auto">
                          <a:xfrm>
                            <a:off x="10287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2" name="Text Box 314"/>
                        <wps:cNvSpPr txBox="1">
                          <a:spLocks noChangeArrowheads="1"/>
                        </wps:cNvSpPr>
                        <wps:spPr bwMode="auto">
                          <a:xfrm>
                            <a:off x="8001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3" name="Text Box 315"/>
                        <wps:cNvSpPr txBox="1">
                          <a:spLocks noChangeArrowheads="1"/>
                        </wps:cNvSpPr>
                        <wps:spPr bwMode="auto">
                          <a:xfrm>
                            <a:off x="26289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4" name="Text Box 316"/>
                        <wps:cNvSpPr txBox="1">
                          <a:spLocks noChangeArrowheads="1"/>
                        </wps:cNvSpPr>
                        <wps:spPr bwMode="auto">
                          <a:xfrm>
                            <a:off x="46863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5" name="Text Box 317"/>
                        <wps:cNvSpPr txBox="1">
                          <a:spLocks noChangeArrowheads="1"/>
                        </wps:cNvSpPr>
                        <wps:spPr bwMode="auto">
                          <a:xfrm>
                            <a:off x="44577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6" name="Text Box 318"/>
                        <wps:cNvSpPr txBox="1">
                          <a:spLocks noChangeArrowheads="1"/>
                        </wps:cNvSpPr>
                        <wps:spPr bwMode="auto">
                          <a:xfrm>
                            <a:off x="42291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7" name="Text Box 319"/>
                        <wps:cNvSpPr txBox="1">
                          <a:spLocks noChangeArrowheads="1"/>
                        </wps:cNvSpPr>
                        <wps:spPr bwMode="auto">
                          <a:xfrm>
                            <a:off x="3086100" y="1386840"/>
                            <a:ext cx="2286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78" name="Line 320"/>
                        <wps:cNvCnPr>
                          <a:cxnSpLocks noChangeShapeType="1"/>
                        </wps:cNvCnPr>
                        <wps:spPr bwMode="auto">
                          <a:xfrm>
                            <a:off x="571500" y="396240"/>
                            <a:ext cx="0" cy="891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9" name="Line 321"/>
                        <wps:cNvCnPr>
                          <a:cxnSpLocks noChangeShapeType="1"/>
                        </wps:cNvCnPr>
                        <wps:spPr bwMode="auto">
                          <a:xfrm>
                            <a:off x="2628900" y="396240"/>
                            <a:ext cx="0" cy="891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0" name="Line 322"/>
                        <wps:cNvCnPr>
                          <a:cxnSpLocks noChangeShapeType="1"/>
                        </wps:cNvCnPr>
                        <wps:spPr bwMode="auto">
                          <a:xfrm>
                            <a:off x="4686300" y="396240"/>
                            <a:ext cx="0" cy="891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1" name="Text Box 323"/>
                        <wps:cNvSpPr txBox="1">
                          <a:spLocks noChangeArrowheads="1"/>
                        </wps:cNvSpPr>
                        <wps:spPr bwMode="auto">
                          <a:xfrm>
                            <a:off x="1143000" y="198120"/>
                            <a:ext cx="91440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L</w:t>
                              </w:r>
                              <w:r>
                                <w:rPr>
                                  <w:rFonts w:hint="eastAsia"/>
                                </w:rPr>
                                <w:t>eft channe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2" name="Text Box 324"/>
                        <wps:cNvSpPr txBox="1">
                          <a:spLocks noChangeArrowheads="1"/>
                        </wps:cNvSpPr>
                        <wps:spPr bwMode="auto">
                          <a:xfrm>
                            <a:off x="3200400" y="198120"/>
                            <a:ext cx="91440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R</w:t>
                              </w:r>
                              <w:r>
                                <w:rPr>
                                  <w:rFonts w:hint="eastAsia"/>
                                </w:rPr>
                                <w:t>ight channe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3" name="Text Box 32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8120"/>
                            <a:ext cx="45720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W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4" name="Text Box 326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792480"/>
                            <a:ext cx="45720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B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5" name="Text Box 32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86840"/>
                            <a:ext cx="457200" cy="160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86" name="Line 328"/>
                        <wps:cNvCnPr>
                          <a:cxnSpLocks noChangeShapeType="1"/>
                        </wps:cNvCnPr>
                        <wps:spPr bwMode="auto">
                          <a:xfrm>
                            <a:off x="571500" y="1584960"/>
                            <a:ext cx="0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7" name="Line 329"/>
                        <wps:cNvCnPr>
                          <a:cxnSpLocks noChangeShapeType="1"/>
                        </wps:cNvCnPr>
                        <wps:spPr bwMode="auto">
                          <a:xfrm>
                            <a:off x="2628900" y="1584960"/>
                            <a:ext cx="0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8" name="Line 330"/>
                        <wps:cNvCnPr>
                          <a:cxnSpLocks noChangeShapeType="1"/>
                        </wps:cNvCnPr>
                        <wps:spPr bwMode="auto">
                          <a:xfrm>
                            <a:off x="4686300" y="1584960"/>
                            <a:ext cx="0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9" name="Text Box 331"/>
                        <wps:cNvSpPr txBox="1">
                          <a:spLocks noChangeArrowheads="1"/>
                        </wps:cNvSpPr>
                        <wps:spPr bwMode="auto">
                          <a:xfrm>
                            <a:off x="571500" y="1684020"/>
                            <a:ext cx="3429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S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0" name="Text Box 332"/>
                        <wps:cNvSpPr txBox="1">
                          <a:spLocks noChangeArrowheads="1"/>
                        </wps:cNvSpPr>
                        <wps:spPr bwMode="auto">
                          <a:xfrm>
                            <a:off x="2286000" y="1684020"/>
                            <a:ext cx="3429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LS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1" name="Text Box 333"/>
                        <wps:cNvSpPr txBox="1">
                          <a:spLocks noChangeArrowheads="1"/>
                        </wps:cNvSpPr>
                        <wps:spPr bwMode="auto">
                          <a:xfrm>
                            <a:off x="2628900" y="1684020"/>
                            <a:ext cx="3429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MS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92" name="Text Box 334"/>
                        <wps:cNvSpPr txBox="1">
                          <a:spLocks noChangeArrowheads="1"/>
                        </wps:cNvSpPr>
                        <wps:spPr bwMode="auto">
                          <a:xfrm>
                            <a:off x="4343400" y="1684020"/>
                            <a:ext cx="3429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LS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93" o:spid="_x0000_s1240" editas="canvas" style="width:414pt;height:148.25pt;mso-position-horizontal-relative:char;mso-position-vertical-relative:line" coordsize="52578,188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">
                <v:shape id="_x0000_s1241" type="#_x0000_t75" style="position:absolute;width:52578;height:18827;visibility:visible;mso-wrap-style:square">
                  <v:fill o:detectmouseclick="t"/>
                  <v:path o:connecttype="none"/>
                </v:shape>
                <v:line id="Line 218" o:spid="_x0000_s1242" style="position:absolute;visibility:visible;mso-wrap-style:square" from="3435,3962" to="5715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TtyM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J9S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NO3IxwAAANwAAAAPAAAAAAAA&#10;AAAAAAAAAKECAABkcnMvZG93bnJldi54bWxQSwUGAAAAAAQABAD5AAAAlQMAAAAA&#10;"/>
                <v:line id="Line 219" o:spid="_x0000_s1243" style="position:absolute;flip:y;visibility:visible;mso-wrap-style:square" from="5715,990" to="5727,39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VzJLMYAAADcAAAADwAAAGRycy9kb3ducmV2LnhtbESPQWsCMRSE74X+h/AKvUjNVqTa1Sgi&#10;CD14UctKb8/N62bZzcuapLr996Yg9DjMzDfMfNnbVlzIh9qxgtdhBoK4dLrmSsHnYfMyBREissbW&#10;MSn4pQDLxePDHHPtrryjyz5WIkE45KjAxNjlUobSkMUwdB1x8r6dtxiT9JXUHq8Jbls5yrI3abHm&#10;tGCwo7Whstn/WAVyuh2c/eo0bormeHw3RVl0X1ulnp/61QxEpD7+h+/tD61gPJn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cySzGAAAA3AAAAA8AAAAAAAAA&#10;AAAAAAAAoQIAAGRycy9kb3ducmV2LnhtbFBLBQYAAAAABAAEAPkAAACUAwAAAAA=&#10;"/>
                <v:line id="Line 220" o:spid="_x0000_s1244" style="position:absolute;visibility:visible;mso-wrap-style:square" from="5715,990" to="26289,9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fcIc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17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59whxAAAANwAAAAPAAAAAAAAAAAA&#10;AAAAAKECAABkcnMvZG93bnJldi54bWxQSwUGAAAAAAQABAD5AAAAkgMAAAAA&#10;"/>
                <v:line id="Line 221" o:spid="_x0000_s1245" style="position:absolute;flip:y;visibility:visible;mso-wrap-style:square" from="26289,990" to="26295,39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4/4xcYAAADcAAAADwAAAGRycy9kb3ducmV2LnhtbESPQWsCMRSE74X+h/AKXqRmW6TV1Sgi&#10;FDx4qZaV3p6b182ym5c1ibr++6Yg9DjMzDfMfNnbVlzIh9qxgpdRBoK4dLrmSsHX/uN5AiJEZI2t&#10;Y1JwowDLxePDHHPtrvxJl12sRIJwyFGBibHLpQylIYth5Dri5P04bzEm6SupPV4T3LbyNcvepMWa&#10;04LBjtaGymZ3tgrkZDs8+dVx3BTN4TA1RVl031ulBk/9agYiUh//w/f2RisYv0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P+MXGAAAA3AAAAA8AAAAAAAAA&#10;AAAAAAAAoQIAAGRycy9kb3ducmV2LnhtbFBLBQYAAAAABAAEAPkAAACUAwAAAAA=&#10;"/>
                <v:line id="Line 222" o:spid="_x0000_s1246" style="position:absolute;flip:y;visibility:visible;mso-wrap-style:square" from="46863,990" to="46869,39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2Ahf8MAAADcAAAADwAAAGRycy9kb3ducmV2LnhtbERPz2vCMBS+C/sfwhN2kZlOZHTVKDIQ&#10;PHiZGy27PZtnU9q8dEnU7r9fDoMdP77f6+1oe3EjH1rHCp7nGQji2umWGwWfH/unHESIyBp7x6Tg&#10;hwJsNw+TNRba3fmdbqfYiBTCoUAFJsahkDLUhiyGuRuIE3dx3mJM0DdSe7yncNvLRZa9SIstpwaD&#10;A70ZqrvT1SqQ+XH27XfnZVd2VfVqyrocvo5KPU7H3QpEpDH+i//cB61gmaf56Uw6AnL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9gIX/DAAAA3AAAAA8AAAAAAAAAAAAA&#10;AAAAoQIAAGRycy9kb3ducmV2LnhtbFBLBQYAAAAABAAEAPkAAACRAwAAAAA=&#10;"/>
                <v:line id="Line 223" o:spid="_x0000_s1247" style="position:absolute;visibility:visible;mso-wrap-style:square" from="46863,990" to="51428,9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gFm8cAAADcAAAADwAAAGRycy9kb3ducmV2LnhtbESPT2vCQBTE74LfYXkFb7rxD0FSVxFF&#10;0B5KtYX2+My+JqnZt2F3m8Rv3y0Uehxm5jfMatObWrTkfGVZwXSSgCDOra64UPD2ehgvQfiArLG2&#10;TAru5GGzHg5WmGnb8ZnaSyhEhLDPUEEZQpNJ6fOSDPqJbYij92mdwRClK6R22EW4qeUsSVJpsOK4&#10;UGJDu5Ly2+XbKHiev6Tt9vR07N9P6TXfn68fX51TavTQbx9BBOrDf/ivfdQKFssp/J6JR0Cu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5CAWbxwAAANwAAAAPAAAAAAAA&#10;AAAAAAAAAKECAABkcnMvZG93bnJldi54bWxQSwUGAAAAAAQABAD5AAAAlQMAAAAA&#10;"/>
                <v:line id="Line 224" o:spid="_x0000_s1248" style="position:absolute;visibility:visible;mso-wrap-style:square" from="26289,3962" to="46863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qb7MYAAADcAAAADwAAAGRycy9kb3ducmV2LnhtbESPQWvCQBSE7wX/w/KE3uqmtgRJXUUU&#10;QT2I2kJ7fGZfk9Ts27C7Jum/d4VCj8PMfMNM572pRUvOV5YVPI8SEMS51RUXCj7e108TED4ga6wt&#10;k4Jf8jCfDR6mmGnb8ZHaUyhEhLDPUEEZQpNJ6fOSDPqRbYij922dwRClK6R22EW4qeU4SVJpsOK4&#10;UGJDy5Lyy+lqFOxfDmm72O42/ec2Peer4/nrp3NKPQ77xRuIQH34D/+1N1rB62QM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nam+zGAAAA3AAAAA8AAAAAAAAA&#10;AAAAAAAAoQIAAGRycy9kb3ducmV2LnhtbFBLBQYAAAAABAAEAPkAAACUAwAAAAA=&#10;"/>
                <v:line id="Line 225" o:spid="_x0000_s1249" style="position:absolute;visibility:visible;mso-wrap-style:square" from="3435,6927" to="5715,69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VuY8UAAADcAAAADwAAAGRycy9kb3ducmV2LnhtbESPX2vCMBTF34V9h3AHvmm6KcN1pjIG&#10;gg86WR17vjTXtmtzU5NY67dfhIGPh/Pnx1muBtOKnpyvLSt4miYgiAuray4VfB/WkwUIH5A1tpZJ&#10;wZU8rLKH0RJTbS/8RX0eShFH2KeooAqhS6X0RUUG/dR2xNE7WmcwROlKqR1e4rhp5XOSvEiDNUdC&#10;hR19VFQ0+dlEblFu3enntxk2x912feL+9fOwV2r8OLy/gQg0hHv4v73RCuaLGdzOxCMg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VuY8UAAADcAAAADwAAAAAAAAAA&#10;AAAAAAChAgAAZHJzL2Rvd25yZXYueG1sUEsFBgAAAAAEAAQA+QAAAJMDAAAAAA==&#10;">
                  <v:stroke dashstyle="dash"/>
                </v:line>
                <v:line id="Line 226" o:spid="_x0000_s1250" style="position:absolute;flip:y;visibility:visible;mso-wrap-style:square" from="5715,6927" to="5727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snfMYAAADcAAAADwAAAGRycy9kb3ducmV2LnhtbESPQUvDQBSE7wX/w/KEXordKEFi7LYU&#10;QfDQi1USvD2zz2xI9m3cXdv037uFQo/DzHzDrDaTHcSBfOgcK7hfZiCIG6c7bhV8frzeFSBCRNY4&#10;OCYFJwqwWd/MVlhqd+R3OuxjKxKEQ4kKTIxjKWVoDFkMSzcSJ+/HeYsxSd9K7fGY4HaQD1n2KC12&#10;nBYMjvRiqOn3f1aBLHaLX7/9zvuqr+snUzXV+LVTan47bZ9BRJriNXxpv2kFeZHD+Uw6AnL9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bJ3zGAAAA3AAAAA8AAAAAAAAA&#10;AAAAAAAAoQIAAGRycy9kb3ducmV2LnhtbFBLBQYAAAAABAAEAPkAAACUAwAAAAA=&#10;"/>
                <v:shape id="Text Box 227" o:spid="_x0000_s1251" type="#_x0000_t202" style="position:absolute;left:5715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byzjsUA&#10;AADcAAAADwAAAGRycy9kb3ducmV2LnhtbESPW4vCMBSE3wX/QzjCvmm6F0WrUfbCwor4YKvvh+bY&#10;lG1OSpO13f31ZkHwcZiZb5jVpre1uFDrK8cKHicJCOLC6YpLBcf8czwH4QOyxtoxKfglD5v1cLDC&#10;VLuOD3TJQikihH2KCkwITSqlLwxZ9BPXEEfv7FqLIcq2lLrFLsJtLZ+SZCYtVhwXDDb0bqj4zn6s&#10;gt1hmp1y3223ufn7eMvcHhfPQamHUf+6BBGoD/fwrf2lFbzMp/B/Jh4Bub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vLOO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line id="Line 228" o:spid="_x0000_s1252" style="position:absolute;flip:y;visibility:visible;mso-wrap-style:square" from="6858,6934" to="6870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UckMYAAADcAAAADwAAAGRycy9kb3ducmV2LnhtbESPQWsCMRSE7wX/Q3iCl6LZish2NYoU&#10;Cj14qZaV3p6b52bZzcs2SXX775uC0OMwM98w6+1gO3ElHxrHCp5mGQjiyumGawUfx9dpDiJEZI2d&#10;Y1LwQwG2m9HDGgvtbvxO10OsRYJwKFCBibEvpAyVIYth5nri5F2ctxiT9LXUHm8Jbjs5z7KltNhw&#10;WjDY04uhqj18WwUy3z9++d150Zbt6fRsyqrsP/dKTcbDbgUi0hD/w/f2m1awyJfwdyYdAbn5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/FHJDGAAAA3AAAAA8AAAAAAAAA&#10;AAAAAAAAoQIAAGRycy9kb3ducmV2LnhtbFBLBQYAAAAABAAEAPkAAACUAwAAAAA=&#10;"/>
                <v:line id="Line 229" o:spid="_x0000_s1253" style="position:absolute;flip:y;visibility:visible;mso-wrap-style:square" from="8001,6934" to="8013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Im5C8cAAADcAAAADwAAAGRycy9kb3ducmV2LnhtbESPQWsCMRSE74X+h/CEXkrNtki7rkaR&#10;QsGDl6qseHtunptlNy/bJNX13zeFQo/DzHzDzJeD7cSFfGgcK3geZyCIK6cbrhXsdx9POYgQkTV2&#10;jknBjQIsF/d3cyy0u/InXbaxFgnCoUAFJsa+kDJUhiyGseuJk3d23mJM0tdSe7wmuO3kS5a9SosN&#10;pwWDPb0bqtrtt1Ug883jl1+dJm3ZHg5TU1Zlf9wo9TAaVjMQkYb4H/5rr7WCSf4G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ibkLxwAAANwAAAAPAAAAAAAA&#10;AAAAAAAAAKECAABkcnMvZG93bnJldi54bWxQSwUGAAAAAAQABAD5AAAAlQMAAAAA&#10;"/>
                <v:line id="Line 230" o:spid="_x0000_s1254" style="position:absolute;flip:y;visibility:visible;mso-wrap-style:square" from="9144,6934" to="9156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YtecMAAADcAAAADwAAAGRycy9kb3ducmV2LnhtbERPz2vCMBS+C/sfwhN2kZlOZHTVKDIQ&#10;PHiZGy27PZtnU9q8dEnU7r9fDoMdP77f6+1oe3EjH1rHCp7nGQji2umWGwWfH/unHESIyBp7x6Tg&#10;hwJsNw+TNRba3fmdbqfYiBTCoUAFJsahkDLUhiyGuRuIE3dx3mJM0DdSe7yncNvLRZa9SIstpwaD&#10;A70ZqrvT1SqQ+XH27XfnZVd2VfVqyrocvo5KPU7H3QpEpDH+i//cB61gmae16Uw6AnL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EWLXnDAAAA3AAAAA8AAAAAAAAAAAAA&#10;AAAAoQIAAGRycy9kb3ducmV2LnhtbFBLBQYAAAAABAAEAPkAAACRAwAAAAA=&#10;"/>
                <v:line id="Line 231" o:spid="_x0000_s1255" style="position:absolute;flip:y;visibility:visible;mso-wrap-style:square" from="10287,6934" to="10299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lqI4sYAAADcAAAADwAAAGRycy9kb3ducmV2LnhtbESPQWsCMRSE74X+h/AKvZSarUhZV6NI&#10;QfDgpVZWentuXjfLbl62SdTtv28EweMwM98w8+VgO3EmHxrHCt5GGQjiyumGawX7r/VrDiJEZI2d&#10;Y1LwRwGWi8eHORbaXfiTzrtYiwThUKACE2NfSBkqQxbDyPXEyftx3mJM0tdSe7wkuO3kOMvepcWG&#10;04LBnj4MVe3uZBXIfPvy61fHSVu2h8PUlFXZf2+Ven4aVjMQkYZ4D9/aG61gkk/heiYdAbn4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5aiOLGAAAA3AAAAA8AAAAAAAAA&#10;AAAAAAAAoQIAAGRycy9kb3ducmV2LnhtbFBLBQYAAAAABAAEAPkAAACUAwAAAAA=&#10;"/>
                <v:line id="Line 232" o:spid="_x0000_s1256" style="position:absolute;flip:y;visibility:visible;mso-wrap-style:square" from="11430,6934" to="11442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rm3osMAAADcAAAADwAAAGRycy9kb3ducmV2LnhtbERPz2vCMBS+D/wfwhO8DE03ZGg1igyE&#10;HbzMScXbs3k2pc1LTaLW/345DHb8+H4v171txZ18qB0reJtkIIhLp2uuFBx+tuMZiBCRNbaOScGT&#10;AqxXg5cl5to9+Jvu+1iJFMIhRwUmxi6XMpSGLIaJ64gTd3HeYkzQV1J7fKRw28r3LPuQFmtODQY7&#10;+jRUNvubVSBnu9er35ynTdEcj3NTlEV32ik1GvabBYhIffwX/7m/tILpPM1PZ9IR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q5t6LDAAAA3AAAAA8AAAAAAAAAAAAA&#10;AAAAoQIAAGRycy9kb3ducmV2LnhtbFBLBQYAAAAABAAEAPkAAACRAwAAAAA=&#10;"/>
                <v:line id="Line 233" o:spid="_x0000_s1257" style="position:absolute;visibility:visible;mso-wrap-style:square" from="5715,9906" to="6858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GTRscAAADcAAAADwAAAGRycy9kb3ducmV2LnhtbESPQWvCQBSE74X+h+UVeqsbrYQ2uopY&#10;CtpDUVtoj8/sM4lm34bdNUn/vSsUPA4z8w0znfemFi05X1lWMBwkIIhzqysuFHx/vT+9gPABWWNt&#10;mRT8kYf57P5uipm2HW+p3YVCRAj7DBWUITSZlD4vyaAf2IY4egfrDIYoXSG1wy7CTS1HSZJKgxXH&#10;hRIbWpaUn3Zno+DzeZO2i/XHqv9Zp/v8bbv/PXZOqceHfjEBEagPt/B/e6UVjF+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80ZNGxwAAANwAAAAPAAAAAAAA&#10;AAAAAAAAAKECAABkcnMvZG93bnJldi54bWxQSwUGAAAAAAQABAD5AAAAlQMAAAAA&#10;"/>
                <v:line id="Line 234" o:spid="_x0000_s1258" style="position:absolute;visibility:visible;mso-wrap-style:square" from="6858,6934" to="8001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AMNMc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Aw0xxwAAANwAAAAPAAAAAAAA&#10;AAAAAAAAAKECAABkcnMvZG93bnJldi54bWxQSwUGAAAAAAQABAD5AAAAlQMAAAAA&#10;"/>
                <v:line id="Line 235" o:spid="_x0000_s1259" style="position:absolute;visibility:visible;mso-wrap-style:square" from="8001,9906" to="9144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0+oqs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vIx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jT6iqxwAAANwAAAAPAAAAAAAA&#10;AAAAAAAAAKECAABkcnMvZG93bnJldi54bWxQSwUGAAAAAAQABAD5AAAAlQMAAAAA&#10;"/>
                <v:line id="Line 236" o:spid="_x0000_s1260" style="position:absolute;visibility:visible;mso-wrap-style:square" from="9144,6934" to="10287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Yw3scAAADcAAAADwAAAGRycy9kb3ducmV2LnhtbESPQWvCQBSE74X+h+UVvNVNWwk1uoq0&#10;FLSHolbQ4zP7TNJm34bdNUn/vSsUPA4z8w0znfemFi05X1lW8DRMQBDnVldcKNh9fzy+gvABWWNt&#10;mRT8kYf57P5uipm2HW+o3YZCRAj7DBWUITSZlD4vyaAf2oY4eifrDIYoXSG1wy7CTS2fkySVBiuO&#10;CyU29FZS/rs9GwVfL+u0Xaw+l/1+lR7z983x8NM5pQYP/WICIlAfbuH/9lIrGI1H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pjDexwAAANwAAAAPAAAAAAAA&#10;AAAAAAAAAKECAABkcnMvZG93bnJldi54bWxQSwUGAAAAAAQABAD5AAAAlQMAAAAA&#10;"/>
                <v:line id="Line 237" o:spid="_x0000_s1261" style="position:absolute;visibility:visible;mso-wrap-style:square" from="10287,9906" to="11430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+qVRccAAADcAAAADwAAAGRycy9kb3ducmV2LnhtbESPT0vDQBTE70K/w/IEb3bjv6Cx21Ja&#10;Co0HMVVoj6/ZZ5KafRt21yR++64geBxm5jfMbDGaVvTkfGNZwc00AUFcWt1wpeDjfXP9CMIHZI2t&#10;ZVLwQx4W88nFDDNtBy6o34VKRAj7DBXUIXSZlL6syaCf2o44ep/WGQxRukpqh0OEm1beJkkqDTYc&#10;F2rsaFVT+bX7Ngpe797Sfpm/bMd9nh7LdXE8nAan1NXluHwGEWgM/+G/9lYruH96g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D6pVFxwAAANwAAAAPAAAAAAAA&#10;AAAAAAAAAKECAABkcnMvZG93bnJldi54bWxQSwUGAAAAAAQABAD5AAAAlQMAAAAA&#10;"/>
                <v:line id="Line 238" o:spid="_x0000_s1262" style="position:absolute;flip:y;visibility:visible;mso-wrap-style:square" from="22860,6934" to="22872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yKTcYAAADcAAAADwAAAGRycy9kb3ducmV2LnhtbESPQWsCMRSE70L/Q3iFXqRmW0R0NYoU&#10;Cj140ZZdenvdPDfLbl62SarrvzdCweMwM98wq81gO3EiHxrHCl4mGQjiyumGawVfn+/PcxAhImvs&#10;HJOCCwXYrB9GK8y1O/OeTodYiwThkKMCE2OfSxkqQxbDxPXEyTs6bzEm6WupPZ4T3HbyNctm0mLD&#10;acFgT2+GqvbwZxXI+W7867c/07Zoy3Jhiqrov3dKPT0O2yWISEO8h//bH1rBdDGD25l0BOT6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ocik3GAAAA3AAAAA8AAAAAAAAA&#10;AAAAAAAAoQIAAGRycy9kb3ducmV2LnhtbFBLBQYAAAAABAAEAPkAAACUAwAAAAA=&#10;"/>
                <v:line id="Line 239" o:spid="_x0000_s1263" style="position:absolute;flip:y;visibility:visible;mso-wrap-style:square" from="24003,6934" to="24015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Av1sYAAADcAAAADwAAAGRycy9kb3ducmV2LnhtbESPQWsCMRSE74X+h/AKXqRmW6TV1Sgi&#10;FDx4qZaV3p6b182ym5c1ibr++6Yg9DjMzDfMfNnbVlzIh9qxgpdRBoK4dLrmSsHX/uN5AiJEZI2t&#10;Y1JwowDLxePDHHPtrvxJl12sRIJwyFGBibHLpQylIYth5Dri5P04bzEm6SupPV4T3LbyNcvepMWa&#10;04LBjtaGymZ3tgrkZDs8+dVx3BTN4TA1RVl031ulBk/9agYiUh//w/f2RisYT9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QL9bGAAAA3AAAAA8AAAAAAAAA&#10;AAAAAAAAoQIAAGRycy9kb3ducmV2LnhtbFBLBQYAAAAABAAEAPkAAACUAwAAAAA=&#10;"/>
                <v:line id="Line 240" o:spid="_x0000_s1264" style="position:absolute;flip:y;visibility:visible;mso-wrap-style:square" from="25146,6934" to="25158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+7pMMAAADcAAAADwAAAGRycy9kb3ducmV2LnhtbERPz2vCMBS+D/wfwhO8DE03ZGg1igyE&#10;HbzMScXbs3k2pc1LTaLW/345DHb8+H4v171txZ18qB0reJtkIIhLp2uuFBx+tuMZiBCRNbaOScGT&#10;AqxXg5cl5to9+Jvu+1iJFMIhRwUmxi6XMpSGLIaJ64gTd3HeYkzQV1J7fKRw28r3LPuQFmtODQY7&#10;+jRUNvubVSBnu9er35ynTdEcj3NTlEV32ik1GvabBYhIffwX/7m/tILpPK1NZ9IR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Pu6TDAAAA3AAAAA8AAAAAAAAAAAAA&#10;AAAAoQIAAGRycy9kb3ducmV2LnhtbFBLBQYAAAAABAAEAPkAAACRAwAAAAA=&#10;"/>
                <v:line id="Line 241" o:spid="_x0000_s1265" style="position:absolute;flip:y;visibility:visible;mso-wrap-style:square" from="26289,6934" to="26301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MeP8YAAADcAAAADwAAAGRycy9kb3ducmV2LnhtbESPQWsCMRSE70L/Q3iFXqRmW6S4q1Gk&#10;UOjBi1ZWentuXjfLbl62Sarbf28EweMwM98wi9VgO3EiHxrHCl4mGQjiyumGawX7r4/nGYgQkTV2&#10;jknBPwVYLR9GCyy0O/OWTrtYiwThUKACE2NfSBkqQxbDxPXEyftx3mJM0tdSezwnuO3ka5a9SYsN&#10;pwWDPb0bqtrdn1UgZ5vxr18fp23ZHg65Kauy/94o9fQ4rOcgIg3xHr61P7WCaZ7D9Uw6AnJ5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uDHj/GAAAA3AAAAA8AAAAAAAAA&#10;AAAAAAAAoQIAAGRycy9kb3ducmV2LnhtbFBLBQYAAAAABAAEAPkAAACUAwAAAAA=&#10;"/>
                <v:line id="Line 242" o:spid="_x0000_s1266" style="position:absolute;flip:y;visibility:visible;mso-wrap-style:square" from="12573,6934" to="12585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ItuMMAAADcAAAADwAAAGRycy9kb3ducmV2LnhtbERPy2oCMRTdF/oP4Ra6KZppsWJHo4hQ&#10;cOHGByPdXSe3k2EmN2OS6vj3ZiF0eTjv2aK3rbiQD7VjBe/DDARx6XTNlYLD/nswAREissbWMSm4&#10;UYDF/Plphrl2V97SZRcrkUI45KjAxNjlUobSkMUwdB1x4n6dtxgT9JXUHq8p3LbyI8vG0mLNqcFg&#10;RytDZbP7swrkZPN29svTqCma4/HLFGXR/WyUen3pl1MQkfr4L36411rBZ5bmpzPpCMj5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RSLbjDAAAA3AAAAA8AAAAAAAAAAAAA&#10;AAAAoQIAAGRycy9kb3ducmV2LnhtbFBLBQYAAAAABAAEAPkAAACRAwAAAAA=&#10;"/>
                <v:line id="Line 243" o:spid="_x0000_s1267" style="position:absolute;flip:y;visibility:visible;mso-wrap-style:square" from="21717,6934" to="21729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6II8cAAADcAAAADwAAAGRycy9kb3ducmV2LnhtbESPT2sCMRTE7wW/Q3gFL6VmlbboahQp&#10;FHrw4h9WvD03r5tlNy9rkur225tCocdhZn7DLFa9bcWVfKgdKxiPMhDEpdM1VwoO+4/nKYgQkTW2&#10;jknBDwVYLQcPC8y1u/GWrrtYiQThkKMCE2OXSxlKQxbDyHXEyfty3mJM0ldSe7wluG3lJMvepMWa&#10;04LBjt4Nlc3u2yqQ083Txa/PL03RHI8zU5RFd9ooNXzs13MQkfr4H/5rf2oFr9kYfs+kIyCX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7HogjxwAAANwAAAAPAAAAAAAA&#10;AAAAAAAAAKECAABkcnMvZG93bnJldi54bWxQSwUGAAAAAAQABAD5AAAAlQMAAAAA&#10;"/>
                <v:line id="Line 244" o:spid="_x0000_s1268" style="position:absolute;visibility:visible;mso-wrap-style:square" from="11430,6934" to="12573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iXK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nEz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LolyvGAAAA3AAAAA8AAAAAAAAA&#10;AAAAAAAAoQIAAGRycy9kb3ducmV2LnhtbFBLBQYAAAAABAAEAPkAAACUAwAAAAA=&#10;"/>
                <v:line id="Line 245" o:spid="_x0000_s1269" style="position:absolute;visibility:visible;mso-wrap-style:square" from="25146,6934" to="26289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QysM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T8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9pDKwxwAAANwAAAAPAAAAAAAA&#10;AAAAAAAAAKECAABkcnMvZG93bnJldi54bWxQSwUGAAAAAAQABAD5AAAAlQMAAAAA&#10;"/>
                <v:line id="Line 246" o:spid="_x0000_s1270" style="position:absolute;visibility:visible;mso-wrap-style:square" from="24003,9906" to="25146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k2qxM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CVT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TarExwAAANwAAAAPAAAAAAAA&#10;AAAAAAAAAKECAABkcnMvZG93bnJldi54bWxQSwUGAAAAAAQABAD5AAAAlQMAAAAA&#10;"/>
                <v:line id="Line 247" o:spid="_x0000_s1271" style="position:absolute;visibility:visible;mso-wrap-style:square" from="22860,6934" to="24003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EPX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2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AQ9fxwAAANwAAAAPAAAAAAAA&#10;AAAAAAAAAKECAABkcnMvZG93bnJldi54bWxQSwUGAAAAAAQABAD5AAAAlQMAAAAA&#10;"/>
                <v:line id="Line 248" o:spid="_x0000_s1272" style="position:absolute;visibility:visible;mso-wrap-style:square" from="21717,9906" to="22860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ORKMcAAADc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pIU7mfiEZCz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05EoxwAAANwAAAAPAAAAAAAA&#10;AAAAAAAAAKECAABkcnMvZG93bnJldi54bWxQSwUGAAAAAAQABAD5AAAAlQMAAAAA&#10;"/>
                <v:line id="Line 249" o:spid="_x0000_s1273" style="position:absolute;visibility:visible;mso-wrap-style:square" from="20574,6934" to="21717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80s8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J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CnzSzxwAAANwAAAAPAAAAAAAA&#10;AAAAAAAAAKECAABkcnMvZG93bnJldi54bWxQSwUGAAAAAAQABAD5AAAAlQMAAAAA&#10;"/>
                <v:line id="Line 250" o:spid="_x0000_s1274" style="position:absolute;visibility:visible;mso-wrap-style:square" from="12573,9906" to="13716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CgwcQAAADcAAAADwAAAGRycy9kb3ducmV2LnhtbERPy2rCQBTdF/yH4Qru6sRKg0RHkZaC&#10;dlHqA3R5zVyTaOZOmJkm6d93FgWXh/NerHpTi5acrywrmIwTEMS51RUXCo6Hj+cZCB+QNdaWScEv&#10;eVgtB08LzLTteEftPhQihrDPUEEZQpNJ6fOSDPqxbYgjd7XOYIjQFVI77GK4qeVLkqTSYMWxocSG&#10;3krK7/sfo+Br+p226+3npj9t00v+vrucb51TajTs13MQgfrwEP+7N1rBaxL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zAKDBxAAAANwAAAAPAAAAAAAAAAAA&#10;AAAAAKECAABkcnMvZG93bnJldi54bWxQSwUGAAAAAAQABAD5AAAAkgMAAAAA&#10;"/>
                <v:line id="Line 251" o:spid="_x0000_s1275" style="position:absolute;visibility:visible;mso-wrap-style:square" from="12573,6934" to="20574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9VTsMAAADcAAAADwAAAGRycy9kb3ducmV2LnhtbESPS4vCMBSF98L8h3AH3Gk6gqIdo8iA&#10;4MJRfDDrS3Ntq81NTWLt/HsjCC4P5/FxpvPWVKIh50vLCr76CQjizOqScwXHw7I3BuEDssbKMin4&#10;Jw/z2Udniqm2d95Rsw+5iCPsU1RQhFCnUvqsIIO+b2vi6J2sMxiidLnUDu9x3FRykCQjabDkSCiw&#10;pp+Cssv+ZiI3y9fu+ne+tKvT73p55WayOWyV6n62i28QgdrwDr/aK61gmEzgeSYeATl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2fVU7DAAAA3AAAAA8AAAAAAAAAAAAA&#10;AAAAoQIAAGRycy9kb3ducmV2LnhtbFBLBQYAAAAABAAEAPkAAACRAwAAAAA=&#10;">
                  <v:stroke dashstyle="dash"/>
                </v:line>
                <v:line id="Line 252" o:spid="_x0000_s1276" style="position:absolute;visibility:visible;mso-wrap-style:square" from="13716,9906" to="21717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XxqDsEAAADcAAAADwAAAGRycy9kb3ducmV2LnhtbERPTWvCQBC9F/wPywi91Y2FlhpdRQTB&#10;g7ZUxfOQHZNodjbubmP8951DocfH+54teteojkKsPRsYjzJQxIW3NZcGjof1yweomJAtNp7JwIMi&#10;LOaDpxnm1t/5m7p9KpWEcMzRQJVSm2sdi4ocxpFviYU7++AwCQyltgHvEu4a/Zpl79phzdJQYUur&#10;iorr/sdJb1Fuw+10ufab8267vnE3+Tx8GfM87JdTUIn69C/+c2+sgbexzJczcgT0/B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5fGoOwQAAANwAAAAPAAAAAAAAAAAAAAAA&#10;AKECAABkcnMvZG93bnJldi54bWxQSwUGAAAAAAQABAD5AAAAjwMAAAAA&#10;">
                  <v:stroke dashstyle="dash"/>
                </v:line>
                <v:line id="Line 253" o:spid="_x0000_s1277" style="position:absolute;flip:y;visibility:visible;mso-wrap-style:square" from="27432,6934" to="27444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ce/scAAADcAAAADwAAAGRycy9kb3ducmV2LnhtbESPQWsCMRSE74X+h/CEXkrNbmmLrkYR&#10;QejBS1VWvD03z82ym5dtkur23zeFQo/DzHzDzJeD7cSVfGgcK8jHGQjiyumGawWH/eZpAiJEZI2d&#10;Y1LwTQGWi/u7ORba3fiDrrtYiwThUKACE2NfSBkqQxbD2PXEybs4bzEm6WupPd4S3HbyOcvepMWG&#10;04LBntaGqnb3ZRXIyfbx06/OL23ZHo9TU1Zlf9oq9TAaVjMQkYb4H/5rv2sFr3k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+xx7+xwAAANwAAAAPAAAAAAAA&#10;AAAAAAAAAKECAABkcnMvZG93bnJldi54bWxQSwUGAAAAAAQABAD5AAAAlQMAAAAA&#10;"/>
                <v:line id="Line 254" o:spid="_x0000_s1278" style="position:absolute;flip:y;visibility:visible;mso-wrap-style:square" from="28575,6934" to="28587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hWAicYAAADcAAAADwAAAGRycy9kb3ducmV2LnhtbESPQWsCMRSE7wX/Q3hCL0WzSiu6GkUK&#10;hR68VGXF23Pz3Cy7edkmqW7/fVMo9DjMzDfMatPbVtzIh9qxgsk4A0FcOl1zpeB4eBvNQYSIrLF1&#10;TAq+KcBmPXhYYa7dnT/oto+VSBAOOSowMXa5lKE0ZDGMXUecvKvzFmOSvpLa4z3BbSunWTaTFmtO&#10;CwY7ejVUNvsvq0DOd0+ffnt5bormdFqYoiy6806px2G/XYKI1Mf/8F/7XSt4mUz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4VgInGAAAA3AAAAA8AAAAAAAAA&#10;AAAAAAAAoQIAAGRycy9kb3ducmV2LnhtbFBLBQYAAAAABAAEAPkAAACUAwAAAAA=&#10;"/>
                <v:line id="Line 255" o:spid="_x0000_s1279" style="position:absolute;flip:y;visibility:visible;mso-wrap-style:square" from="29718,6934" to="29730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klEscAAADcAAAADwAAAGRycy9kb3ducmV2LnhtbESPQWsCMRSE74X+h/AKvYhmba3o1ihS&#10;EHrwUisr3p6b182ym5dtEnX775uC0OMwM98wi1VvW3EhH2rHCsajDARx6XTNlYL952Y4AxEissbW&#10;MSn4oQCr5f3dAnPtrvxBl12sRIJwyFGBibHLpQylIYth5Dri5H05bzEm6SupPV4T3LbyKcum0mLN&#10;acFgR2+GymZ3tgrkbDv49uvTpCmaw2FuirLojlulHh/69SuISH38D9/a71rBy/gZ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WSUSxwAAANwAAAAPAAAAAAAA&#10;AAAAAAAAAKECAABkcnMvZG93bnJldi54bWxQSwUGAAAAAAQABAD5AAAAlQMAAAAA&#10;"/>
                <v:line id="Line 256" o:spid="_x0000_s1280" style="position:absolute;flip:y;visibility:visible;mso-wrap-style:square" from="30861,6934" to="30873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C9ZsYAAADcAAAADwAAAGRycy9kb3ducmV2LnhtbESPQWsCMRSE74X+h/AKXqRmLbbo1ihS&#10;KHjwopaV3p6b182ym5dtEnX996Yg9DjMzDfMfNnbVpzJh9qxgvEoA0FcOl1zpeBr//k8BREissbW&#10;MSm4UoDl4vFhjrl2F97SeRcrkSAcclRgYuxyKUNpyGIYuY44eT/OW4xJ+kpqj5cEt618ybI3abHm&#10;tGCwow9DZbM7WQVyuhn++tVx0hTN4TAzRVl03xulBk/96h1EpD7+h+/ttVbwO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6wvWbGAAAA3AAAAA8AAAAAAAAA&#10;AAAAAAAAoQIAAGRycy9kb3ducmV2LnhtbFBLBQYAAAAABAAEAPkAAACUAwAAAAA=&#10;"/>
                <v:line id="Line 257" o:spid="_x0000_s1281" style="position:absolute;flip:y;visibility:visible;mso-wrap-style:square" from="32004,6934" to="32016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wY/cYAAADcAAAADwAAAGRycy9kb3ducmV2LnhtbESPQWsCMRSE74X+h/AKXopmlVp0axQp&#10;CD14UcuKt+fmdbPs5mWbRN3++0Yo9DjMzDfMYtXbVlzJh9qxgvEoA0FcOl1zpeDzsBnOQISIrLF1&#10;TAp+KMBq+fiwwFy7G+/ouo+VSBAOOSowMXa5lKE0ZDGMXEecvC/nLcYkfSW1x1uC21ZOsuxVWqw5&#10;LRjs6N1Q2ewvVoGcbZ+//fr80hTN8Tg3RVl0p61Sg6d+/QYiUh//w3/tD61gOp7C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H8GP3GAAAA3AAAAA8AAAAAAAAA&#10;AAAAAAAAoQIAAGRycy9kb3ducmV2LnhtbFBLBQYAAAAABAAEAPkAAACUAwAAAAA=&#10;"/>
                <v:line id="Line 258" o:spid="_x0000_s1282" style="position:absolute;visibility:visible;mso-wrap-style:square" from="27432,6934" to="28575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AoH9c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yiF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KB/XGAAAA3AAAAA8AAAAAAAAA&#10;AAAAAAAAoQIAAGRycy9kb3ducmV2LnhtbFBLBQYAAAAABAAEAPkAAACUAwAAAAA=&#10;"/>
                <v:line id="Line 259" o:spid="_x0000_s1283" style="position:absolute;visibility:visible;mso-wrap-style:square" from="28575,9906" to="29718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aibscAAADcAAAADwAAAGRycy9kb3ducmV2LnhtbESPQWvCQBSE74X+h+UVeqsbLaYluopY&#10;CtpDUVtoj8/sM4lm34bdNUn/vSsUPA4z8w0znfemFi05X1lWMBwkIIhzqysuFHx/vT+9gvABWWNt&#10;mRT8kYf57P5uipm2HW+p3YVCRAj7DBWUITSZlD4vyaAf2IY4egfrDIYoXSG1wy7CTS1HSZJKgxXH&#10;hRIbWpaUn3Zno+DzeZO2i/XHqv9Zp/v8bbv/PXZOqceHfjEBEagPt/B/e6UVjIc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RqJuxwAAANwAAAAPAAAAAAAA&#10;AAAAAAAAAKECAABkcnMvZG93bnJldi54bWxQSwUGAAAAAAQABAD5AAAAlQMAAAAA&#10;"/>
                <v:line id="Line 260" o:spid="_x0000_s1284" style="position:absolute;visibility:visible;mso-wrap-style:square" from="29718,6934" to="30861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tk2HMQAAADcAAAADwAAAGRycy9kb3ducmV2LnhtbERPy2rCQBTdC/7DcAvd6cSWhpI6iigF&#10;dSH1Abq8Zm6T1MydMDMm6d87i0KXh/OezntTi5acrywrmIwTEMS51RUXCk7Hz9E7CB+QNdaWScEv&#10;eZjPhoMpZtp2vKf2EAoRQ9hnqKAMocmk9HlJBv3YNsSR+7bOYIjQFVI77GK4qeVLkqTSYMWxocSG&#10;liXlt8PdKNi9fqXtYrNd9+dNes1X++vlp3NKPT/1iw8QgfrwL/5zr7WCt0lcG8/EIy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22TYcxAAAANwAAAAPAAAAAAAAAAAA&#10;AAAAAKECAABkcnMvZG93bnJldi54bWxQSwUGAAAAAAQABAD5AAAAkgMAAAAA&#10;"/>
                <v:line id="Line 261" o:spid="_x0000_s1285" style="position:absolute;visibility:visible;mso-wrap-style:square" from="30861,9906" to="32004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WTh8cAAADcAAAADwAAAGRycy9kb3ducmV2LnhtbESPQWvCQBSE74X+h+UVeqsbLYY2uopY&#10;CtpDUVtoj8/sM4lm34bdNUn/vSsUPA4z8w0znfemFi05X1lWMBwkIIhzqysuFHx/vT+9gPABWWNt&#10;mRT8kYf57P5uipm2HW+p3YVCRAj7DBWUITSZlD4vyaAf2IY4egfrDIYoXSG1wy7CTS1HSZJKgxXH&#10;hRIbWpaUn3Zno+DzeZO2i/XHqv9Zp/v8bbv/PXZOqceHfjEBEagPt/B/e6UVjIe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ZlZOHxwAAANwAAAAPAAAAAAAA&#10;AAAAAAAAAKECAABkcnMvZG93bnJldi54bWxQSwUGAAAAAAQABAD5AAAAlQMAAAAA&#10;"/>
                <v:line id="Line 262" o:spid="_x0000_s1286" style="position:absolute;flip:y;visibility:visible;mso-wrap-style:square" from="43434,6934" to="43446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dx2M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3gY5zmpz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f53HYxAAAANwAAAAPAAAAAAAAAAAA&#10;AAAAAKECAABkcnMvZG93bnJldi54bWxQSwUGAAAAAAQABAD5AAAAkgMAAAAA&#10;"/>
                <v:line id="Line 263" o:spid="_x0000_s1287" style="position:absolute;flip:y;visibility:visible;mso-wrap-style:square" from="44577,6934" to="44589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vUQ8YAAADcAAAADwAAAGRycy9kb3ducmV2LnhtbESPQWsCMRSE7wX/Q3hCL0WzSiu6GkUK&#10;hR68VGXF23Pz3Cy7edkmqW7/fVMo9DjMzDfMatPbVtzIh9qxgsk4A0FcOl1zpeB4eBvNQYSIrLF1&#10;TAq+KcBmPXhYYa7dnT/oto+VSBAOOSowMXa5lKE0ZDGMXUecvKvzFmOSvpLa4z3BbSunWTaTFmtO&#10;CwY7ejVUNvsvq0DOd0+ffnt5bormdFqYoiy6806px2G/XYKI1Mf/8F/7XSt4mU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r1EPGAAAA3AAAAA8AAAAAAAAA&#10;AAAAAAAAoQIAAGRycy9kb3ducmV2LnhtbFBLBQYAAAAABAAEAPkAAACUAwAAAAA=&#10;"/>
                <v:line id="Line 264" o:spid="_x0000_s1288" style="position:absolute;flip:y;visibility:visible;mso-wrap-style:square" from="45720,6934" to="45732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lKNMcAAADcAAAADwAAAGRycy9kb3ducmV2LnhtbESPQWsCMRSE74X+h/CEXkrNdmmLrkYR&#10;odCDl6qseHtunptlNy9rkur23zeFQo/DzHzDzJeD7cSVfGgcK3geZyCIK6cbrhXsd+9PExAhImvs&#10;HJOCbwqwXNzfzbHQ7safdN3GWiQIhwIVmBj7QspQGbIYxq4nTt7ZeYsxSV9L7fGW4LaTeZa9SYsN&#10;pwWDPa0NVe32yyqQk83jxa9OL23ZHg5TU1Zlf9wo9TAaVjMQkYb4H/5rf2gFr3k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AeUo0xwAAANwAAAAPAAAAAAAA&#10;AAAAAAAAAKECAABkcnMvZG93bnJldi54bWxQSwUGAAAAAAQABAD5AAAAlQMAAAAA&#10;"/>
                <v:line id="Line 265" o:spid="_x0000_s1289" style="position:absolute;flip:y;visibility:visible;mso-wrap-style:square" from="46863,6934" to="46875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Xvr8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8LC4g9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Ne+vxwAAANwAAAAPAAAAAAAA&#10;AAAAAAAAAKECAABkcnMvZG93bnJldi54bWxQSwUGAAAAAAQABAD5AAAAlQMAAAAA&#10;"/>
                <v:line id="Line 266" o:spid="_x0000_s1290" style="position:absolute;flip:y;visibility:visible;mso-wrap-style:square" from="33147,6934" to="33159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Nx328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bwNhr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cd9vGAAAA3AAAAA8AAAAAAAAA&#10;AAAAAAAAoQIAAGRycy9kb3ducmV2LnhtbFBLBQYAAAAABAAEAPkAAACUAwAAAAA=&#10;"/>
                <v:line id="Line 267" o:spid="_x0000_s1291" style="position:absolute;flip:y;visibility:visible;mso-wrap-style:square" from="42291,6934" to="42303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DSQMYAAADcAAAADwAAAGRycy9kb3ducmV2LnhtbESPQWsCMRSE70L/Q3gFL0WzlVp0axQp&#10;FHrwopYVb8/N62bZzcs2ibr9941Q8DjMzDfMYtXbVlzIh9qxgudxBoK4dLrmSsHX/mM0AxEissbW&#10;MSn4pQCr5cNggbl2V97SZRcrkSAcclRgYuxyKUNpyGIYu444ed/OW4xJ+kpqj9cEt62cZNmrtFhz&#10;WjDY0buhstmdrQI52zz9+PXppSmaw2FuirLojhulho/9+g1EpD7ew//tT61gOpn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+Q0kDGAAAA3AAAAA8AAAAAAAAA&#10;AAAAAAAAoQIAAGRycy9kb3ducmV2LnhtbFBLBQYAAAAABAAEAPkAAACUAwAAAAA=&#10;"/>
                <v:line id="Line 268" o:spid="_x0000_s1292" style="position:absolute;visibility:visible;mso-wrap-style:square" from="32004,6934" to="33147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mbNSM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PE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ZmzUjGAAAA3AAAAA8AAAAAAAAA&#10;AAAAAAAAoQIAAGRycy9kb3ducmV2LnhtbFBLBQYAAAAABAAEAPkAAACUAwAAAAA=&#10;"/>
                <v:line id="Line 269" o:spid="_x0000_s1293" style="position:absolute;visibility:visible;mso-wrap-style:square" from="45720,6934" to="46863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Spo0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JKmjTxwAAANwAAAAPAAAAAAAA&#10;AAAAAAAAAKECAABkcnMvZG93bnJldi54bWxQSwUGAAAAAAQABAD5AAAAlQMAAAAA&#10;"/>
                <v:line id="Line 270" o:spid="_x0000_s1294" style="position:absolute;visibility:visible;mso-wrap-style:square" from="44577,9906" to="45720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LX8ocMAAADcAAAADwAAAGRycy9kb3ducmV2LnhtbERPy2rCQBTdF/yH4Qrd1UkthpI6ilQE&#10;7UJ8gS6vmdskbeZOmJkm8e+dhdDl4byn897UoiXnK8sKXkcJCOLc6ooLBafj6uUdhA/IGmvLpOBG&#10;HuazwdMUM2073lN7CIWIIewzVFCG0GRS+rwkg35kG+LIfVtnMEToCqkddjHc1HKcJKk0WHFsKLGh&#10;z5Ly38OfUbB926XtYvO17s+b9Jov99fLT+eUeh72iw8QgfrwL36411rBZBz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i1/KHDAAAA3AAAAA8AAAAAAAAAAAAA&#10;AAAAoQIAAGRycy9kb3ducmV2LnhtbFBLBQYAAAAABAAEAPkAAACRAwAAAAA=&#10;"/>
                <v:line id="Line 271" o:spid="_x0000_s1295" style="position:absolute;visibility:visible;mso-wrap-style:square" from="43434,6934" to="44577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/lZOs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vIz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+Vk6xwAAANwAAAAPAAAAAAAA&#10;AAAAAAAAAKECAABkcnMvZG93bnJldi54bWxQSwUGAAAAAAQABAD5AAAAlQMAAAAA&#10;"/>
                <v:line id="Line 272" o:spid="_x0000_s1296" style="position:absolute;visibility:visible;mso-wrap-style:square" from="42291,9906" to="43434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pmes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6zT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GmZ6xAAAANwAAAAPAAAAAAAAAAAA&#10;AAAAAKECAABkcnMvZG93bnJldi54bWxQSwUGAAAAAAQABAD5AAAAkgMAAAAA&#10;"/>
                <v:line id="Line 273" o:spid="_x0000_s1297" style="position:absolute;visibility:visible;mso-wrap-style:square" from="41148,6934" to="42291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bD4cYAAADcAAAADwAAAGRycy9kb3ducmV2LnhtbESPQWvCQBSE74L/YXmCN91YaZD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xWw+HGAAAA3AAAAA8AAAAAAAAA&#10;AAAAAAAAoQIAAGRycy9kb3ducmV2LnhtbFBLBQYAAAAABAAEAPkAAACUAwAAAAA=&#10;"/>
                <v:line id="Line 274" o:spid="_x0000_s1298" style="position:absolute;visibility:visible;mso-wrap-style:square" from="33147,9906" to="34290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IRdls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iZj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hF2WxwAAANwAAAAPAAAAAAAA&#10;AAAAAAAAAKECAABkcnMvZG93bnJldi54bWxQSwUGAAAAAAQABAD5AAAAlQMAAAAA&#10;"/>
                <v:line id="Line 275" o:spid="_x0000_s1299" style="position:absolute;visibility:visible;mso-wrap-style:square" from="33147,6934" to="41148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uoGcQAAADcAAAADwAAAGRycy9kb3ducmV2LnhtbESPX2vCMBTF3wW/Q7jC3maqorjOKCII&#10;PujEKnu+NNe2s7mpSVa7b78MBj4ezp8fZ7HqTC1acr6yrGA0TEAQ51ZXXCi4nLevcxA+IGusLZOC&#10;H/KwWvZ7C0y1ffCJ2iwUIo6wT1FBGUKTSunzkgz6oW2Io3e1zmCI0hVSO3zEcVPLcZLMpMGKI6HE&#10;hjYl5bfs20RuXuzd/fPr1u2uh/32zu3bx/mo1MugW7+DCNSFZ/i/vdMKppMJ/J2JR0A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G6gZxAAAANwAAAAPAAAAAAAAAAAA&#10;AAAAAKECAABkcnMvZG93bnJldi54bWxQSwUGAAAAAAQABAD5AAAAkgMAAAAA&#10;">
                  <v:stroke dashstyle="dash"/>
                </v:line>
                <v:line id="Line 276" o:spid="_x0000_s1300" style="position:absolute;visibility:visible;mso-wrap-style:square" from="34290,9906" to="42291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IwbcUAAADcAAAADwAAAGRycy9kb3ducmV2LnhtbESPX2vCMBTF3wd+h3AF3zR1Otm6piID&#10;wQc3UceeL8217WxuahJr9+2XgbDHw/nz42TL3jSiI+drywqmkwQEcWF1zaWCz+N6/AzCB2SNjWVS&#10;8EMelvngIcNU2xvvqTuEUsQR9ikqqEJoUyl9UZFBP7EtcfRO1hkMUbpSaoe3OG4a+ZgkC2mw5kio&#10;sKW3iorz4Woityi37vL1fe43p/ft+sLdy8dxp9Ro2K9eQQTqw3/43t5oBU+zOfydiUdA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fIwbcUAAADcAAAADwAAAAAAAAAA&#10;AAAAAAChAgAAZHJzL2Rvd25yZXYueG1sUEsFBgAAAAAEAAQA+QAAAJMDAAAAAA==&#10;">
                  <v:stroke dashstyle="dash"/>
                </v:line>
                <v:line id="Line 277" o:spid="_x0000_s1301" style="position:absolute;visibility:visible;mso-wrap-style:square" from="26289,9906" to="27432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23F4s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TMY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TbcXixwAAANwAAAAPAAAAAAAA&#10;AAAAAAAAAKECAABkcnMvZG93bnJldi54bWxQSwUGAAAAAAQABAD5AAAAlQMAAAAA&#10;"/>
                <v:line id="Line 278" o:spid="_x0000_s1302" style="position:absolute;flip:y;visibility:visible;mso-wrap-style:square" from="48006,6934" to="48018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va6s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l/EU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6m9rqxwAAANwAAAAPAAAAAAAA&#10;AAAAAAAAAKECAABkcnMvZG93bnJldi54bWxQSwUGAAAAAAQABAD5AAAAlQMAAAAA&#10;"/>
                <v:line id="Line 279" o:spid="_x0000_s1303" style="position:absolute;flip:y;visibility:visible;mso-wrap-style:square" from="49149,6934" to="49161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d/cc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4PlxCr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Fdd/ccgAAADcAAAADwAAAAAA&#10;AAAAAAAAAAChAgAAZHJzL2Rvd25yZXYueG1sUEsFBgAAAAAEAAQA+QAAAJYDAAAAAA==&#10;"/>
                <v:line id="Line 280" o:spid="_x0000_s1304" style="position:absolute;visibility:visible;mso-wrap-style:square" from="48006,6934" to="49149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xqfM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6zS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bGp8xAAAANwAAAAPAAAAAAAAAAAA&#10;AAAAAKECAABkcnMvZG93bnJldi54bWxQSwUGAAAAAAQABAD5AAAAkgMAAAAA&#10;"/>
                <v:line id="Line 281" o:spid="_x0000_s1305" style="position:absolute;visibility:visible;mso-wrap-style:square" from="46863,9906" to="48006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DP58cAAADcAAAADwAAAGRycy9kb3ducmV2LnhtbESPQWvCQBSE7wX/w/IKvdVNKw01uoq0&#10;FLSHolbQ4zP7TGKzb8PuNkn/vSsUPA4z8w0znfemFi05X1lW8DRMQBDnVldcKNh9fzy+gvABWWNt&#10;mRT8kYf5bHA3xUzbjjfUbkMhIoR9hgrKEJpMSp+XZNAPbUMcvZN1BkOUrpDaYRfhppbPSZJKgxXH&#10;hRIbeisp/9n+GgVfo3XaLlafy36/So/5++Z4OHdOqYf7fjEBEagPt/B/e6kVvIz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SIM/nxwAAANwAAAAPAAAAAAAA&#10;AAAAAAAAAKECAABkcnMvZG93bnJldi54bWxQSwUGAAAAAAQABAD5AAAAlQMAAAAA&#10;"/>
                <v:line id="Line 282" o:spid="_x0000_s1306" style="position:absolute;visibility:visible;mso-wrap-style:square" from="49149,9906" to="50292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VB8QAAADcAAAADwAAAGRycy9kb3ducmV2LnhtbERPy2rCQBTdF/yH4Qrd1Yl9BImOIhVB&#10;uyj1Abq8Zq5JNHMnzEyT9O87i0KXh/OeLXpTi5acrywrGI8SEMS51RUXCo6H9dMEhA/IGmvLpOCH&#10;PCzmg4cZZtp2vKN2HwoRQ9hnqKAMocmk9HlJBv3INsSRu1pnMEToCqkddjHc1PI5SVJpsOLYUGJD&#10;7yXl9/23UfD58pW2y+3Hpj9t00u+2l3Ot84p9Tjsl1MQgfrwL/5zb7SCt9c4P56JR0DO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HBUHxAAAANwAAAAPAAAAAAAAAAAA&#10;AAAAAKECAABkcnMvZG93bnJldi54bWxQSwUGAAAAAAQABAD5AAAAkgMAAAAA&#10;"/>
                <v:line id="Line 283" o:spid="_x0000_s1307" style="position:absolute;flip:x;visibility:visible;mso-wrap-style:square" from="3429,9906" to="5715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w98cQAAADcAAAADwAAAGRycy9kb3ducmV2LnhtbESPQWvCQBSE7wX/w/KE3urG0JQSXSWI&#10;llK8NNX7S/a5CWbfhuzWpP++KxR6HGbmG2a9nWwnbjT41rGC5SIBQVw73bJRcPo6PL2C8AFZY+eY&#10;FPyQh+1m9rDGXLuRP+lWBiMihH2OCpoQ+lxKXzdk0S9cTxy9ixsshigHI/WAY4TbTqZJ8iItthwX&#10;Guxp11B9Lb+tgmpfnM1Hdd7blI/6zWRlxbJU6nE+FSsQgabwH/5rv2sF2fMS7mfiEZCb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zD3xxAAAANwAAAAPAAAAAAAAAAAA&#10;AAAAAKECAABkcnMvZG93bnJldi54bWxQSwUGAAAAAAQABAD5AAAAkgMAAAAA&#10;">
                  <v:stroke dashstyle="dash"/>
                </v:line>
                <v:line id="Line 284" o:spid="_x0000_s1308" style="position:absolute;flip:y;visibility:visible;mso-wrap-style:square" from="5715,12877" to="5727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avlMYAAADcAAAADwAAAGRycy9kb3ducmV2LnhtbESPQWsCMRSE74X+h/AKXkrNVmzRrVFE&#10;EDx4UctKb8/N62bZzcs2ibr+e1Mo9DjMzDfMbNHbVlzIh9qxgtdhBoK4dLrmSsHnYf0yAREissbW&#10;MSm4UYDF/PFhhrl2V97RZR8rkSAcclRgYuxyKUNpyGIYuo44ed/OW4xJ+kpqj9cEt60cZdm7tFhz&#10;WjDY0cpQ2ezPVoGcbJ9//PI0bormeJyaoiy6r61Sg6d++QEiUh//w3/tjVbwNh7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mr5TGAAAA3AAAAA8AAAAAAAAA&#10;AAAAAAAAoQIAAGRycy9kb3ducmV2LnhtbFBLBQYAAAAABAAEAPkAAACUAwAAAAA=&#10;"/>
                <v:line id="Line 285" o:spid="_x0000_s1309" style="position:absolute;flip:y;visibility:visible;mso-wrap-style:square" from="8001,12877" to="8013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oKD8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6/gF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6goPxwAAANwAAAAPAAAAAAAA&#10;AAAAAAAAAKECAABkcnMvZG93bnJldi54bWxQSwUGAAAAAAQABAD5AAAAlQMAAAAA&#10;"/>
                <v:line id="Line 286" o:spid="_x0000_s1310" style="position:absolute;flip:y;visibility:visible;mso-wrap-style:square" from="10287,12877" to="10299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OSe8cAAADcAAAADwAAAGRycy9kb3ducmV2LnhtbESPzWrDMBCE74W+g9hCL6GRW9ySOlFC&#10;KBRyyCU/OPS2sbaWsbVyJTVx3j4qBHocZuYbZrYYbCdO5EPjWMHzOANBXDndcK1gv/t8moAIEVlj&#10;55gUXCjAYn5/N8NCuzNv6LSNtUgQDgUqMDH2hZShMmQxjF1PnLxv5y3GJH0ttcdzgttOvmTZm7TY&#10;cFow2NOHoard/loFcrIe/fjlMW/L9nB4N2VV9l9rpR4fhuUURKQh/odv7ZVW8Jr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A5J7xwAAANwAAAAPAAAAAAAA&#10;AAAAAAAAAKECAABkcnMvZG93bnJldi54bWxQSwUGAAAAAAQABAD5AAAAlQMAAAAA&#10;"/>
                <v:line id="Line 287" o:spid="_x0000_s1311" style="position:absolute;flip:y;visibility:visible;mso-wrap-style:square" from="12573,12877" to="12585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834M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87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PN+DGAAAA3AAAAA8AAAAAAAAA&#10;AAAAAAAAoQIAAGRycy9kb3ducmV2LnhtbFBLBQYAAAAABAAEAPkAAACUAwAAAAA=&#10;"/>
                <v:line id="Line 288" o:spid="_x0000_s1312" style="position:absolute;flip:y;visibility:visible;mso-wrap-style:square" from="26289,12877" to="26301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pl8YAAADcAAAADwAAAGRycy9kb3ducmV2LnhtbESPQWsCMRSE74X+h/AKvUjNVqzY1Sgi&#10;CD14UctKb8/N62bZzcuapLr996Yg9DjMzDfMfNnbVlzIh9qxgtdhBoK4dLrmSsHnYfMyBREissbW&#10;MSn4pQDLxePDHHPtrryjyz5WIkE45KjAxNjlUobSkMUwdB1x8r6dtxiT9JXUHq8Jbls5yrKJtFhz&#10;WjDY0dpQ2ex/rAI53Q7OfnUaN0VzPL6boiy6r61Sz0/9agYiUh//w/f2h1bwNp7A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dqZfGAAAA3AAAAA8AAAAAAAAA&#10;AAAAAAAAoQIAAGRycy9kb3ducmV2LnhtbFBLBQYAAAAABAAEAPkAAACUAwAAAAA=&#10;"/>
                <v:line id="Line 289" o:spid="_x0000_s1313" style="position:absolute;flip:y;visibility:visible;mso-wrap-style:square" from="21717,12877" to="21729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dEMDMcAAADcAAAADwAAAGRycy9kb3ducmV2LnhtbESPQUvDQBSE70L/w/IKXqTdKLHW2G0p&#10;guAhF1tJ6e2ZfWZDsm/j7trGf+8KBY/DzHzDrDaj7cWJfGgdK7idZyCIa6dbbhS8719mSxAhImvs&#10;HZOCHwqwWU+uVlhod+Y3Ou1iIxKEQ4EKTIxDIWWoDVkMczcQJ+/TeYsxSd9I7fGc4LaXd1m2kBZb&#10;TgsGB3o2VHe7b6tALsubL7/9yLuqOxweTVVXw7FU6no6bp9ARBrjf/jSftUK7vMH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0QwMxwAAANwAAAAPAAAAAAAA&#10;AAAAAAAAAKECAABkcnMvZG93bnJldi54bWxQSwUGAAAAAAQABAD5AAAAlQMAAAAA&#10;"/>
                <v:line id="Line 290" o:spid="_x0000_s1314" style="position:absolute;flip:y;visibility:visible;mso-wrap-style:square" from="24003,12877" to="24015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6YfsMAAADcAAAADwAAAGRycy9kb3ducmV2LnhtbERPz2vCMBS+C/4P4Qm7jJk6nLhqFBGE&#10;HbxMpbLbW/NsSpuXmmTa/ffLYeDx4/u9XPe2FTfyoXasYDLOQBCXTtdcKTgddy9zECEia2wdk4Jf&#10;CrBeDQdLzLW78yfdDrESKYRDjgpMjF0uZSgNWQxj1xEn7uK8xZigr6T2eE/htpWvWTaTFmtODQY7&#10;2hoqm8OPVSDn++er33xPm6I5n99NURbd116pp1G/WYCI1MeH+N/9oRW8TdPa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xOmH7DAAAA3AAAAA8AAAAAAAAAAAAA&#10;AAAAoQIAAGRycy9kb3ducmV2LnhtbFBLBQYAAAAABAAEAPkAAACRAwAAAAA=&#10;"/>
                <v:line id="Line 291" o:spid="_x0000_s1315" style="position:absolute;visibility:visible;mso-wrap-style:square" from="5715,12877" to="12573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a8mscAAADcAAAADwAAAGRycy9kb3ducmV2LnhtbESPT0vDQBTE70K/w/IEb3bjv6Cx21Ja&#10;Co0HMVVoj6/ZZ5KafRt21yR++64geBxm5jfMbDGaVvTkfGNZwc00AUFcWt1wpeDjfXP9CMIHZI2t&#10;ZVLwQx4W88nFDDNtBy6o34VKRAj7DBXUIXSZlL6syaCf2o44ep/WGQxRukpqh0OEm1beJkkqDTYc&#10;F2rsaFVT+bX7Ngpe797Sfpm/bMd9nh7LdXE8nAan1NXluHwGEWgM/+G/9lYreLh/gt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JryaxwAAANwAAAAPAAAAAAAA&#10;AAAAAAAAAKECAABkcnMvZG93bnJldi54bWxQSwUGAAAAAAQABAD5AAAAlQMAAAAA&#10;"/>
                <v:line id="Line 292" o:spid="_x0000_s1316" style="position:absolute;visibility:visible;mso-wrap-style:square" from="5715,15849" to="12573,1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WD2sQAAADcAAAADwAAAGRycy9kb3ducmV2LnhtbERPy2rCQBTdC/7DcIXudFKLQVJHkUpB&#10;u5D6AF1eM7dJ2sydMDNN0r93FgWXh/NerHpTi5acrywreJ4kIIhzqysuFJxP7+M5CB+QNdaWScEf&#10;eVgth4MFZtp2fKD2GAoRQ9hnqKAMocmk9HlJBv3ENsSR+7LOYIjQFVI77GK4qeU0SVJpsOLYUGJD&#10;byXlP8dfo2D/8pm2693Htr/s0lu+Odyu351T6mnUr19BBOrDQ/zv3moFs1mcH8/E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xYPaxAAAANwAAAAPAAAAAAAAAAAA&#10;AAAAAKECAABkcnMvZG93bnJldi54bWxQSwUGAAAAAAQABAD5AAAAkgMAAAAA&#10;"/>
                <v:line id="Line 293" o:spid="_x0000_s1317" style="position:absolute;flip:y;visibility:visible;mso-wrap-style:square" from="28575,12877" to="28587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K2nPsYAAADcAAAADwAAAGRycy9kb3ducmV2LnhtbESPQWsCMRSE74X+h/AKXopmlVp0axQp&#10;CD14UcuKt+fmdbPs5mWbRN3++0Yo9DjMzDfMYtXbVlzJh9qxgvEoA0FcOl1zpeDzsBnOQISIrLF1&#10;TAp+KMBq+fiwwFy7G+/ouo+VSBAOOSowMXa5lKE0ZDGMXEecvC/nLcYkfSW1x1uC21ZOsuxVWqw5&#10;LRjs6N1Q2ewvVoGcbZ+//fr80hTN8Tg3RVl0p61Sg6d+/QYiUh//w3/tD61gOh3D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tpz7GAAAA3AAAAA8AAAAAAAAA&#10;AAAAAAAAoQIAAGRycy9kb3ducmV2LnhtbFBLBQYAAAAABAAEAPkAAACUAwAAAAA=&#10;"/>
                <v:line id="Line 294" o:spid="_x0000_s1318" style="position:absolute;flip:y;visibility:visible;mso-wrap-style:square" from="30861,12877" to="30873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85ScYAAADcAAAADwAAAGRycy9kb3ducmV2LnhtbESPQWsCMRSE70L/Q3gFL0WzlVp0axQp&#10;FHrwopYVb8/N62bZzcs2ibr9941Q8DjMzDfMYtXbVlzIh9qxgudxBoK4dLrmSsHX/mM0AxEissbW&#10;MSn4pQCr5cNggbl2V97SZRcrkSAcclRgYuxyKUNpyGIYu444ed/OW4xJ+kpqj9cEt62cZNmrtFhz&#10;WjDY0buhstmdrQI52zz9+PXppSmaw2FuirLojhulho/9+g1EpD7ew//tT61gOp3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h/OUnGAAAA3AAAAA8AAAAAAAAA&#10;AAAAAAAAoQIAAGRycy9kb3ducmV2LnhtbFBLBQYAAAAABAAEAPkAAACUAwAAAAA=&#10;"/>
                <v:line id="Line 295" o:spid="_x0000_s1319" style="position:absolute;flip:y;visibility:visible;mso-wrap-style:square" from="33147,12877" to="33159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Oc0scAAADcAAAADwAAAGRycy9kb3ducmV2LnhtbESPT2sCMRTE74V+h/AKXopm+0fRrVGk&#10;IHjwUisr3p6b182ym5dtEnX77ZuC0OMwM79h5svetuJCPtSOFTyNMhDEpdM1Vwr2n+vhFESIyBpb&#10;x6TghwIsF/d3c8y1u/IHXXaxEgnCIUcFJsYulzKUhiyGkeuIk/flvMWYpK+k9nhNcNvK5yybSIs1&#10;pwWDHb0bKpvd2SqQ0+3jt1+dXpuiORxmpiiL7rhVavDQr95AROrjf/jW3mgF4/EL/J1JR0Auf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3M5zSxwAAANwAAAAPAAAAAAAA&#10;AAAAAAAAAKECAABkcnMvZG93bnJldi54bWxQSwUGAAAAAAQABAD5AAAAlQMAAAAA&#10;"/>
                <v:line id="Line 296" o:spid="_x0000_s1320" style="position:absolute;flip:y;visibility:visible;mso-wrap-style:square" from="46863,12877" to="46875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oEpsYAAADcAAAADwAAAGRycy9kb3ducmV2LnhtbESPQWsCMRSE7wX/Q3iCl1KzFRXdGkUK&#10;BQ9eqrLS23Pzull287JNom7/fVMo9DjMzDfMatPbVtzIh9qxgudxBoK4dLrmSsHp+Pa0ABEissbW&#10;MSn4pgCb9eBhhbl2d36n2yFWIkE45KjAxNjlUobSkMUwdh1x8j6dtxiT9JXUHu8Jbls5ybK5tFhz&#10;WjDY0auhsjlcrQK52D9++e1l2hTN+bw0RVl0H3ulRsN++wIiUh//w3/tnVYwm03h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aBKbGAAAA3AAAAA8AAAAAAAAA&#10;AAAAAAAAoQIAAGRycy9kb3ducmV2LnhtbFBLBQYAAAAABAAEAPkAAACUAwAAAAA=&#10;"/>
                <v:line id="Line 297" o:spid="_x0000_s1321" style="position:absolute;flip:y;visibility:visible;mso-wrap-style:square" from="42291,12877" to="42303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ahPccAAADcAAAADwAAAGRycy9kb3ducmV2LnhtbESPQWsCMRSE74X+h/CEXkrNtrhFV6NI&#10;oeDBS1VWvD03z82ym5dtkur23zeFQo/DzHzDLFaD7cSVfGgcK3geZyCIK6cbrhUc9u9PUxAhImvs&#10;HJOCbwqwWt7fLbDQ7sYfdN3FWiQIhwIVmBj7QspQGbIYxq4nTt7FeYsxSV9L7fGW4LaTL1n2Ki02&#10;nBYM9vRmqGp3X1aBnG4fP/36PGnL9nicmbIq+9NWqYfRsJ6DiDTE//Bfe6MV5HkO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lqE9xwAAANwAAAAPAAAAAAAA&#10;AAAAAAAAAKECAABkcnMvZG93bnJldi54bWxQSwUGAAAAAAQABAD5AAAAlQMAAAAA&#10;"/>
                <v:line id="Line 298" o:spid="_x0000_s1322" style="position:absolute;flip:y;visibility:visible;mso-wrap-style:square" from="44577,12877" to="44589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Q/SsYAAADcAAAADwAAAGRycy9kb3ducmV2LnhtbESPQWsCMRSE70L/Q3iFXkrNtqjY1ShS&#10;KHjwopaV3p6b182ym5dtkur6741Q8DjMzDfMfNnbVpzIh9qxgtdhBoK4dLrmSsHX/vNlCiJEZI2t&#10;Y1JwoQDLxcNgjrl2Z97SaRcrkSAcclRgYuxyKUNpyGIYuo44eT/OW4xJ+kpqj+cEt618y7KJtFhz&#10;WjDY0Yehstn9WQVyunn+9avjqCmaw+HdFGXRfW+UenrsVzMQkfp4D/+311rBeDyB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EP0rGAAAA3AAAAA8AAAAAAAAA&#10;AAAAAAAAoQIAAGRycy9kb3ducmV2LnhtbFBLBQYAAAAABAAEAPkAAACUAwAAAAA=&#10;"/>
                <v:line id="Line 299" o:spid="_x0000_s1323" style="position:absolute;visibility:visible;mso-wrap-style:square" from="3429,12877" to="5715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9LusQAAADcAAAADwAAAGRycy9kb3ducmV2LnhtbESPS2vCQBSF94L/YbhCd3Wi4KOpo4gg&#10;uNCKUbq+ZK5JauZOnJnG9N93CgWXh/P4OItVZ2rRkvOVZQWjYQKCOLe64kLB5bx9nYPwAVljbZkU&#10;/JCH1bLfW2Cq7YNP1GahEHGEfYoKyhCaVEqfl2TQD21DHL2rdQZDlK6Q2uEjjptajpNkKg1WHAkl&#10;NrQpKb9l3yZy82Lv7p9ft253Pey3d27fPs5HpV4G3fodRKAuPMP/7Z1WMJnM4O9MPAJy+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/0u6xAAAANwAAAAPAAAAAAAAAAAA&#10;AAAAAKECAABkcnMvZG93bnJldi54bWxQSwUGAAAAAAQABAD5AAAAkgMAAAAA&#10;">
                  <v:stroke dashstyle="dash"/>
                </v:line>
                <v:line id="Line 300" o:spid="_x0000_s1324" style="position:absolute;visibility:visible;mso-wrap-style:square" from="3429,15849" to="5715,1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DfyMIAAADcAAAADwAAAGRycy9kb3ducmV2LnhtbERPTWvCQBC9C/0PyxR6040FRVNXkYLg&#10;wVqMpechOyap2dm4u43pv+8cCj0+3vdqM7hW9RRi49nAdJKBIi69bbgy8HHejRegYkK22HomAz8U&#10;YbN+GK0wt/7OJ+qLVCkJ4ZijgTqlLtc6ljU5jBPfEQt38cFhEhgqbQPeJdy1+jnL5tphw9JQY0ev&#10;NZXX4ttJb1kdwu3z6zrsL2+H3Y375fH8bszT47B9AZVoSP/iP/feGpjNZK2ckSOg1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WDfyMIAAADcAAAADwAAAAAAAAAAAAAA&#10;AAChAgAAZHJzL2Rvd25yZXYueG1sUEsFBgAAAAAEAAQA+QAAAJADAAAAAA==&#10;">
                  <v:stroke dashstyle="dash"/>
                </v:line>
                <v:line id="Line 301" o:spid="_x0000_s1325" style="position:absolute;visibility:visible;mso-wrap-style:square" from="12573,12877" to="21717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ix6U8MAAADcAAAADwAAAGRycy9kb3ducmV2LnhtbESPzYrCMBSF98K8Q7gD7jR1QNFqFBkQ&#10;XDiKOsz60lzbanNTk1g7b28EweXh/Hyc2aI1lWjI+dKygkE/AUGcWV1yruD3uOqNQfiArLGyTAr+&#10;ycNi/tGZYartnffUHEIu4gj7FBUUIdSplD4ryKDv25o4eifrDIYoXS61w3scN5X8SpKRNFhyJBRY&#10;03dB2eVwM5Gb5Rt3/Ttf2vXpZ7O6cjPZHndKdT/b5RREoDa8w6/2WisYDifwPBOPgJw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4selPDAAAA3AAAAA8AAAAAAAAAAAAA&#10;AAAAoQIAAGRycy9kb3ducmV2LnhtbFBLBQYAAAAABAAEAPkAAACRAwAAAAA=&#10;">
                  <v:stroke dashstyle="dash"/>
                </v:line>
                <v:line id="Line 302" o:spid="_x0000_s1326" style="position:absolute;visibility:visible;mso-wrap-style:square" from="12573,15849" to="21717,1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oZc8EAAADcAAAADwAAAGRycy9kb3ducmV2LnhtbERPTWvCQBC9F/wPywje6saCUqOrSEHw&#10;oC3V0vOQHZNodjburjH9951DocfH+16ue9eojkKsPRuYjDNQxIW3NZcGvk7b51dQMSFbbDyTgR+K&#10;sF4NnpaYW//gT+qOqVQSwjFHA1VKba51LCpyGMe+JRbu7IPDJDCU2gZ8SLhr9EuWzbTDmqWhwpbe&#10;Kiqux7uT3qLch9v35drvzof99sbd/P30Ycxo2G8WoBL16V/8595ZA9OZzJczcgT06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hehlzwQAAANwAAAAPAAAAAAAAAAAAAAAA&#10;AKECAABkcnMvZG93bnJldi54bWxQSwUGAAAAAAQABAD5AAAAjwMAAAAA&#10;">
                  <v:stroke dashstyle="dash"/>
                </v:line>
                <v:line id="Line 303" o:spid="_x0000_s1327" style="position:absolute;visibility:visible;mso-wrap-style:square" from="21717,12877" to="33147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+Xs/MYAAADc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azq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/l7PzGAAAA3AAAAA8AAAAAAAAA&#10;AAAAAAAAoQIAAGRycy9kb3ducmV2LnhtbFBLBQYAAAAABAAEAPkAAACUAwAAAAA=&#10;"/>
                <v:line id="Line 304" o:spid="_x0000_s1328" style="position:absolute;visibility:visible;mso-wrap-style:square" from="21717,15849" to="33147,1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yi8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nE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83covGAAAA3AAAAA8AAAAAAAAA&#10;AAAAAAAAoQIAAGRycy9kb3ducmV2LnhtbFBLBQYAAAAABAAEAPkAAACUAwAAAAA=&#10;"/>
                <v:line id="Line 305" o:spid="_x0000_s1329" style="position:absolute;visibility:visible;mso-wrap-style:square" from="33147,12877" to="42291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iHBMUAAADcAAAADwAAAGRycy9kb3ducmV2LnhtbESPX2vCMBTF34V9h3AHvs10E2XrTGUM&#10;BB90Yh17vjTXtmtzU5NY67dfhIGPh/Pnx1ksB9OKnpyvLSt4niQgiAuray4VfB9WT68gfEDW2Fom&#10;BVfysMweRgtMtb3wnvo8lCKOsE9RQRVCl0rpi4oM+ontiKN3tM5giNKVUju8xHHTypckmUuDNUdC&#10;hR19VlQ0+dlEblFu3OnntxnWx+1mdeL+7euwU2r8OHy8gwg0hHv4v73WCmbzKdzOxCMg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aiHBMUAAADcAAAADwAAAAAAAAAA&#10;AAAAAAChAgAAZHJzL2Rvd25yZXYueG1sUEsFBgAAAAAEAAQA+QAAAJMDAAAAAA==&#10;">
                  <v:stroke dashstyle="dash"/>
                </v:line>
                <v:line id="Line 306" o:spid="_x0000_s1330" style="position:absolute;visibility:visible;mso-wrap-style:square" from="33147,15849" to="42291,1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EfcMUAAADcAAAADwAAAGRycy9kb3ducmV2LnhtbESPX2vCMBTF34V9h3AHvs10Q2XrTGUM&#10;BB90Yh17vjTXtmtzU5NY67dfhIGPh/Pnx1ksB9OKnpyvLSt4niQgiAuray4VfB9WT68gfEDW2Fom&#10;BVfysMweRgtMtb3wnvo8lCKOsE9RQRVCl0rpi4oM+ontiKN3tM5giNKVUju8xHHTypckmUuDNUdC&#10;hR19VlQ0+dlEblFu3OnntxnWx+1mdeL+7euwU2r8OHy8gwg0hHv4v73WCmbzKdzOxCMgs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kEfcMUAAADcAAAADwAAAAAAAAAA&#10;AAAAAAChAgAAZHJzL2Rvd25yZXYueG1sUEsFBgAAAAAEAAQA+QAAAJMDAAAAAA==&#10;">
                  <v:stroke dashstyle="dash"/>
                </v:line>
                <v:line id="Line 307" o:spid="_x0000_s1331" style="position:absolute;visibility:visible;mso-wrap-style:square" from="42291,12877" to="49149,128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7q/8cAAADc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3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3ur/xwAAANwAAAAPAAAAAAAA&#10;AAAAAAAAAKECAABkcnMvZG93bnJldi54bWxQSwUGAAAAAAQABAD5AAAAlQMAAAAA&#10;"/>
                <v:line id="Line 308" o:spid="_x0000_s1332" style="position:absolute;flip:y;visibility:visible;mso-wrap-style:square" from="49149,12877" to="49161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j198cAAADcAAAADwAAAGRycy9kb3ducmV2LnhtbESPQWsCMRSE7wX/Q3hCL0WzlnbR1ShS&#10;KPTgpbaseHtunptlNy9rkur23zeFQo/DzHzDrDaD7cSVfGgcK5hNMxDEldMN1wo+P14ncxAhImvs&#10;HJOCbwqwWY/uVlhod+N3uu5jLRKEQ4EKTIx9IWWoDFkMU9cTJ+/svMWYpK+l9nhLcNvJxyzLpcWG&#10;04LBnl4MVe3+yyqQ893DxW9PT23ZHg4LU1Zlf9wpdT8etksQkYb4H/5rv2kFz3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KPX3xwAAANwAAAAPAAAAAAAA&#10;AAAAAAAAAKECAABkcnMvZG93bnJldi54bWxQSwUGAAAAAAQABAD5AAAAlQMAAAAA&#10;"/>
                <v:line id="Line 309" o:spid="_x0000_s1333" style="position:absolute;visibility:visible;mso-wrap-style:square" from="42291,15849" to="49149,1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DRE8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QNETxwAAANwAAAAPAAAAAAAA&#10;AAAAAAAAAKECAABkcnMvZG93bnJldi54bWxQSwUGAAAAAAQABAD5AAAAlQMAAAAA&#10;"/>
                <v:shape id="Text Box 310" o:spid="_x0000_s1334" type="#_x0000_t202" style="position:absolute;left:21717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D1d8EA&#10;AADcAAAADwAAAGRycy9kb3ducmV2LnhtbERPz2vCMBS+D/Y/hDfYTdM5FK1G2ZSBIh5s9f5onk1Z&#10;81KaaDv/enMQdvz4fi9Wva3FjVpfOVbwMUxAEBdOV1wqOOU/gykIH5A11o5JwR95WC1fXxaYatfx&#10;kW5ZKEUMYZ+iAhNCk0rpC0MW/dA1xJG7uNZiiLAtpW6xi+G2lqMkmUiLFccGgw2tDRW/2dUq2B/H&#10;2Tn33W6Xm/vmO3MHnH0Gpd7f+q85iEB9+Bc/3VutYDyJa+OZeATk8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VQ9XfBAAAA3AAAAA8AAAAAAAAAAAAAAAAAmAIAAGRycy9kb3du&#10;cmV2LnhtbFBLBQYAAAAABAAEAPUAAACG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5</w:t>
                        </w:r>
                      </w:p>
                    </w:txbxContent>
                  </v:textbox>
                </v:shape>
                <v:shape id="Text Box 311" o:spid="_x0000_s1335" type="#_x0000_t202" style="position:absolute;left:24003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xQ7MUA&#10;AADcAAAADwAAAGRycy9kb3ducmV2LnhtbESPT2vCQBTE74LfYXlCb7ppi1Kjq/QPgiI9JGnvj+wz&#10;G5p9G7JbE/303YLgcZiZ3zDr7WAbcabO144VPM4SEMSl0zVXCr6K3fQFhA/IGhvHpOBCHrab8WiN&#10;qXY9Z3TOQyUihH2KCkwIbSqlLw1Z9DPXEkfv5DqLIcqukrrDPsJtI5+SZCEt1hwXDLb0bqj8yX+t&#10;gmM2z78L3x8Ohbl+vOXuE5fPQamHyfC6AhFoCPfwrb3XCuaLJfyfiUdAb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aHFDs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6</w:t>
                        </w:r>
                      </w:p>
                    </w:txbxContent>
                  </v:textbox>
                </v:shape>
                <v:shape id="Text Box 312" o:spid="_x0000_s1336" type="#_x0000_t202" style="position:absolute;left:28575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9vrMIA&#10;AADcAAAADwAAAGRycy9kb3ducmV2LnhtbERPy2rCQBTdF/oPwy2404kV+0gdpSqCIl0kafeXzG0m&#10;mLkTMqOJfn1nIXR5OO/FarCNuFDna8cKppMEBHHpdM2Vgu9iN34D4QOyxsYxKbiSh9Xy8WGBqXY9&#10;Z3TJQyViCPsUFZgQ2lRKXxqy6CeuJY7cr+sshgi7SuoO+xhuG/mcJC/SYs2xwWBLG0PlKT9bBcds&#10;nv8Uvj8cCnPbrnP3he+zoNToafj8ABFoCP/iu3uvFcxf4/x4Jh4Bufw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/2+s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</w:txbxContent>
                  </v:textbox>
                </v:shape>
                <v:shape id="Text Box 313" o:spid="_x0000_s1337" type="#_x0000_t202" style="position:absolute;left:10287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PKN8UA&#10;AADcAAAADwAAAGRycy9kb3ducmV2LnhtbESPQWvCQBSE7wX/w/IK3urGFluNrmIrgiI9mOj9kX1m&#10;Q7NvQ3Y1aX+9Wyj0OMzMN8xi1dta3Kj1lWMF41ECgrhwuuJSwSnfPk1B+ICssXZMCr7Jw2o5eFhg&#10;ql3HR7ploRQRwj5FBSaEJpXSF4Ys+pFriKN3ca3FEGVbSt1iF+G2ls9J8iotVhwXDDb0Yaj4yq5W&#10;weE4yc657/b73Pxs3jP3ibOXoNTwsV/PQQTqw3/4r73TCiZvY/g9E4+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s8o3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3</w:t>
                        </w:r>
                      </w:p>
                    </w:txbxContent>
                  </v:textbox>
                </v:shape>
                <v:shape id="Text Box 314" o:spid="_x0000_s1338" type="#_x0000_t202" style="position:absolute;left:8001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FUQMUA&#10;AADcAAAADwAAAGRycy9kb3ducmV2LnhtbESPQWvCQBSE7wX/w/IEb3VTi1Wjq7QVoSIeTPT+yD6z&#10;odm3IbuatL++Wyj0OMzMN8xq09ta3Kn1lWMFT+MEBHHhdMWlgnO+e5yD8AFZY+2YFHyRh8168LDC&#10;VLuOT3TPQikihH2KCkwITSqlLwxZ9GPXEEfv6lqLIcq2lLrFLsJtLSdJ8iItVhwXDDb0bqj4zG5W&#10;weE0zS657/b73Hxv3zJ3xMVzUGo07F+XIAL14T/81/7QCqazCfyei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YVRA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2</w:t>
                        </w:r>
                      </w:p>
                    </w:txbxContent>
                  </v:textbox>
                </v:shape>
                <v:shape id="Text Box 315" o:spid="_x0000_s1339" type="#_x0000_t202" style="position:absolute;left:26289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i3x28UA&#10;AADcAAAADwAAAGRycy9kb3ducmV2LnhtbESPQWvCQBSE7wX/w/KE3nTTilWjq1RLoSIeTPT+yD6z&#10;odm3Ibs1aX99tyD0OMzMN8xq09ta3Kj1lWMFT+MEBHHhdMWlgnP+PpqD8AFZY+2YFHyTh8168LDC&#10;VLuOT3TLQikihH2KCkwITSqlLwxZ9GPXEEfv6lqLIcq2lLrFLsJtLZ+T5EVarDguGGxoZ6j4zL6s&#10;gsNpml1y3+33ufl522buiItJUOpx2L8uQQTqw3/43v7QCqazCfydi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+LfHb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316" o:spid="_x0000_s1340" type="#_x0000_t202" style="position:absolute;left:46863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Rpr8YA&#10;AADcAAAADwAAAGRycy9kb3ducmV2LnhtbESPT2vCQBTE70K/w/IKvdVNW60aXaV/ECrFg4neH9ln&#10;NjT7NmS3Jvrpu0LB4zAzv2EWq97W4kStrxwreBomIIgLpysuFezz9eMUhA/IGmvHpOBMHlbLu8EC&#10;U+063tEpC6WIEPYpKjAhNKmUvjBk0Q9dQxy9o2sthijbUuoWuwi3tXxOkldpseK4YLChD0PFT/Zr&#10;FXzvxtkh991mk5vL53vmtjh7CUo93PdvcxCB+nAL/7e/tILxZATXM/EIyO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cRpr8YAAADcAAAADwAAAAAAAAAAAAAAAACYAgAAZHJz&#10;L2Rvd25yZXYueG1sUEsFBgAAAAAEAAQA9QAAAIsDAAAAAA=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317" o:spid="_x0000_s1341" type="#_x0000_t202" style="position:absolute;left:44577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ojMNMUA&#10;AADcAAAADwAAAGRycy9kb3ducmV2LnhtbESPQWvCQBSE7wX/w/IEb3VjS6pGV7EVoVJ6MNH7I/ua&#10;Dc2+DdnVpP313UKhx2FmvmHW28E24kadrx0rmE0TEMSl0zVXCs7F4X4BwgdkjY1jUvBFHrab0d0a&#10;M+16PtEtD5WIEPYZKjAhtJmUvjRk0U9dSxy9D9dZDFF2ldQd9hFuG/mQJE/SYs1xwWBLL4bKz/xq&#10;Fbyd0vxS+P54LMz3/jl377h8DEpNxsNuBSLQEP7Df+1XrSCdp/B7Jh4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iMw0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6</w:t>
                        </w:r>
                      </w:p>
                    </w:txbxContent>
                  </v:textbox>
                </v:shape>
                <v:shape id="Text Box 318" o:spid="_x0000_s1342" type="#_x0000_t202" style="position:absolute;left:42291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pSQ8UA&#10;AADcAAAADwAAAGRycy9kb3ducmV2LnhtbESPW2vCQBSE3wX/w3KEvtVNW7xFV+mFQkV8MNH3Q/aY&#10;Dc2eDdmtSfvrXaHg4zAz3zCrTW9rcaHWV44VPI0TEMSF0xWXCo755+MchA/IGmvHpOCXPGzWw8EK&#10;U+06PtAlC6WIEPYpKjAhNKmUvjBk0Y9dQxy9s2sthijbUuoWuwi3tXxOkqm0WHFcMNjQu6HiO/ux&#10;CnaHSXbKfbfd5ubv4y1ze1y8BKUeRv3rEkSgPtzD/+0vrWAym8LtTDwCcn0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WlJD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5</w:t>
                        </w:r>
                      </w:p>
                    </w:txbxContent>
                  </v:textbox>
                </v:shape>
                <v:shape id="Text Box 319" o:spid="_x0000_s1343" type="#_x0000_t202" style="position:absolute;left:30861;top:13868;width:228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b32MUA&#10;AADcAAAADwAAAGRycy9kb3ducmV2LnhtbESPQWvCQBSE7wX/w/IEb3WjYq2pq9iWgiIeTOr9kX3N&#10;BrNvQ3ZrUn99t1DwOMzMN8xq09taXKn1lWMFk3ECgrhwuuJSwWf+8fgMwgdkjbVjUvBDHjbrwcMK&#10;U+06PtE1C6WIEPYpKjAhNKmUvjBk0Y9dQxy9L9daDFG2pdQtdhFuazlNkidpseK4YLChN0PFJfu2&#10;Cg6neXbOfbff5+b2/pq5Iy5nQanRsN++gAjUh3v4v73TCuaLBfydi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FvfY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3</w:t>
                        </w:r>
                      </w:p>
                    </w:txbxContent>
                  </v:textbox>
                </v:shape>
                <v:line id="Line 320" o:spid="_x0000_s1344" style="position:absolute;visibility:visible;mso-wrap-style:square" from="5715,3962" to="5715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ewfqMMAAADcAAAADwAAAGRycy9kb3ducmV2LnhtbERPz2vCMBS+C/4P4Qm7aTqZOjqjqEPQ&#10;m9OJ2+2teWuLzUtNMlv/e3MQdvz4fk/nranElZwvLSt4HiQgiDOrS84VfB7W/VcQPiBrrCyTght5&#10;mM+6nSmm2jb8Qdd9yEUMYZ+igiKEOpXSZwUZ9ANbE0fu1zqDIUKXS+2wieGmksMkGUuDJceGAmta&#10;FZSd939GQfbVLF7cSa/Hu5/j8uLevy/NaKvUU69dvIEI1IZ/8cO90QpGk7g2nolHQM7u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3sH6jDAAAA3AAAAA8AAAAAAAAAAAAA&#10;AAAAoQIAAGRycy9kb3ducmV2LnhtbFBLBQYAAAAABAAEAPkAAACRAwAAAAA=&#10;">
                  <v:stroke dashstyle="dashDot"/>
                </v:line>
                <v:line id="Line 321" o:spid="_x0000_s1345" style="position:absolute;visibility:visible;mso-wrap-style:square" from="26289,3962" to="26289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C6M8cAAADcAAAADwAAAGRycy9kb3ducmV2LnhtbESPS2/CMBCE75X6H6ytxK04ReWVYhBQ&#10;IZVby0O0t228TSLidbBdkv57XAmJ42hmvtFMZq2pxJmcLy0reOomIIgzq0vOFey2q8cRCB+QNVaW&#10;ScEfeZhN7+8mmGrb8AedNyEXEcI+RQVFCHUqpc8KMui7tiaO3o91BkOULpfaYRPhppK9JBlIgyXH&#10;hQJrWhaUHTe/RkH22cyf3UGvBu/f+8XJvX6dmv5aqc5DO38BEagNt/C1/aYV9Idj+D8Tj4CcX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oLozxwAAANwAAAAPAAAAAAAA&#10;AAAAAAAAAKECAABkcnMvZG93bnJldi54bWxQSwUGAAAAAAQABAD5AAAAlQMAAAAA&#10;">
                  <v:stroke dashstyle="dashDot"/>
                </v:line>
                <v:line id="Line 322" o:spid="_x0000_s1346" style="position:absolute;visibility:visible;mso-wrap-style:square" from="46863,3962" to="46863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9jicMAAADcAAAADwAAAGRycy9kb3ducmV2LnhtbERPy2oCMRTdF/yHcIXuasaiIqNRtCK0&#10;O+sDdXedXGcGJzdjkjrj3zeLQpeH857OW1OJBzlfWlbQ7yUgiDOrS84V7HfrtzEIH5A1VpZJwZM8&#10;zGedlymm2jb8TY9tyEUMYZ+igiKEOpXSZwUZ9D1bE0fuap3BEKHLpXbYxHBTyfckGUmDJceGAmv6&#10;KCi7bX+MguzULAbuqNejzeWwvLvV+d4Mv5R67baLCYhAbfgX/7k/tYLhOM6PZ+IR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ZPY4nDAAAA3AAAAA8AAAAAAAAAAAAA&#10;AAAAoQIAAGRycy9kb3ducmV2LnhtbFBLBQYAAAAABAAEAPkAAACRAwAAAAA=&#10;">
                  <v:stroke dashstyle="dashDot"/>
                </v:line>
                <v:shape id="Text Box 323" o:spid="_x0000_s1347" type="#_x0000_t202" style="position:absolute;left:11430;top:1981;width:9144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a6EMQA&#10;AADcAAAADwAAAGRycy9kb3ducmV2LnhtbESPQWvCQBSE7wX/w/KE3urGikWjq1ilUCkeTPT+yD6z&#10;wezbkF1N2l/fLRQ8DjPzDbNc97YWd2p95VjBeJSAIC6crrhUcMo/XmYgfEDWWDsmBd/kYb0aPC0x&#10;1a7jI92zUIoIYZ+iAhNCk0rpC0MW/cg1xNG7uNZiiLItpW6xi3Bby9ckeZMWK44LBhvaGiqu2c0q&#10;+DpOs3Puu/0+Nz+798wdcD4JSj0P+80CRKA+PML/7U+tYDobw9+Ze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muhDEAAAA3AAAAA8AAAAAAAAAAAAAAAAAmAIAAGRycy9k&#10;b3ducmV2LnhtbFBLBQYAAAAABAAEAPUAAACJ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L</w:t>
                        </w:r>
                        <w:r>
                          <w:rPr>
                            <w:rFonts w:hint="eastAsia"/>
                          </w:rPr>
                          <w:t>eft channel</w:t>
                        </w:r>
                      </w:p>
                    </w:txbxContent>
                  </v:textbox>
                </v:shape>
                <v:shape id="Text Box 324" o:spid="_x0000_s1348" type="#_x0000_t202" style="position:absolute;left:32004;top:1981;width:9144;height:19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LQkZ8UA&#10;AADcAAAADwAAAGRycy9kb3ducmV2LnhtbESPT2vCQBTE74LfYXmCN93UotjoKv2DoJQekrT3R/aZ&#10;Dc2+Ddmtif303YLgcZiZ3zDb/WAbcaHO144VPMwTEMSl0zVXCj6Lw2wNwgdkjY1jUnAlD/vdeLTF&#10;VLueM7rkoRIRwj5FBSaENpXSl4Ys+rlriaN3dp3FEGVXSd1hH+G2kYskWUmLNccFgy29Giq/8x+r&#10;4D1b5l+F70+nwvy+veTuA58eg1LTyfC8ARFoCPfwrX3UCpbrBfyfiUdA7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tCRn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R</w:t>
                        </w:r>
                        <w:r>
                          <w:rPr>
                            <w:rFonts w:hint="eastAsia"/>
                          </w:rPr>
                          <w:t>ight channel</w:t>
                        </w:r>
                      </w:p>
                    </w:txbxContent>
                  </v:textbox>
                </v:shape>
                <v:shape id="Text Box 325" o:spid="_x0000_s1349" type="#_x0000_t202" style="position:absolute;top:1981;width:4572;height:16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iB/MUA&#10;AADcAAAADwAAAGRycy9kb3ducmV2LnhtbESPT2vCQBTE74LfYXmCN920otjoKv2DoJQekrT3R/aZ&#10;Dc2+Ddmtif303YLgcZiZ3zDb/WAbcaHO144VPMwTEMSl0zVXCj6Lw2wNwgdkjY1jUnAlD/vdeLTF&#10;VLueM7rkoRIRwj5FBSaENpXSl4Ys+rlriaN3dp3FEGVXSd1hH+G2kY9JspIWa44LBlt6NVR+5z9W&#10;wXu2zL8K359Ohfl9e8ndBz4tglLTyfC8ARFoCPfwrX3UCpbrBfyfiUdA7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+IH8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WCLK</w:t>
                        </w:r>
                      </w:p>
                    </w:txbxContent>
                  </v:textbox>
                </v:shape>
                <v:shape id="Text Box 326" o:spid="_x0000_s1350" type="#_x0000_t202" style="position:absolute;top:7924;width:4572;height:1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ZiMUA&#10;AADcAAAADwAAAGRycy9kb3ducmV2LnhtbESPW4vCMBSE3wX/QzjCvmm6F0WrUfbCwor4YKvvh+bY&#10;lG1OSpO13f31ZkHwcZiZb5jVpre1uFDrK8cKHicJCOLC6YpLBcf8czwH4QOyxtoxKfglD5v1cLDC&#10;VLuOD3TJQikihH2KCkwITSqlLwxZ9BPXEEfv7FqLIcq2lLrFLsJtLZ+SZCYtVhwXDDb0bqj4zn6s&#10;gt1hmp1y3223ufn7eMvcHhfPQamHUf+6BBGoD/fwrf2lFUznL/B/Jh4Bub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ERmI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BCLK</w:t>
                        </w:r>
                      </w:p>
                    </w:txbxContent>
                  </v:textbox>
                </v:shape>
                <v:shape id="Text Box 327" o:spid="_x0000_s1351" type="#_x0000_t202" style="position:absolute;top:13868;width:4572;height:16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128E8UA&#10;AADcAAAADwAAAGRycy9kb3ducmV2LnhtbESPQWvCQBSE7wX/w/KE3urGSopGV7FKoVJ6MNH7I/vM&#10;BrNvQ3Y1aX99t1DocZiZb5jVZrCNuFPna8cKppMEBHHpdM2VglPx9jQH4QOyxsYxKfgiD5v16GGF&#10;mXY9H+meh0pECPsMFZgQ2kxKXxqy6CeuJY7exXUWQ5RdJXWHfYTbRj4nyYu0WHNcMNjSzlB5zW9W&#10;wccxzc+F7w+HwnzvX3P3iYtZUOpxPGyXIAIN4T/8137XCtJ5Cr9n4hGQ6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XbwT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D</w:t>
                        </w:r>
                      </w:p>
                    </w:txbxContent>
                  </v:textbox>
                </v:shape>
                <v:line id="Line 328" o:spid="_x0000_s1352" style="position:absolute;visibility:visible;mso-wrap-style:square" from="5715,15849" to="5715,18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peZsYAAADcAAAADwAAAGRycy9kb3ducmV2LnhtbESPQWvCQBSE70L/w/IKvemmpQaJrqIW&#10;ob21VlFvz+wzCc2+jbtbE/+9KxR6HGbmG2Yy60wtLuR8ZVnB8yABQZxbXXGhYPO96o9A+ICssbZM&#10;Cq7kYTZ96E0w07blL7qsQyEihH2GCsoQmkxKn5dk0A9sQxy9k3UGQ5SukNphG+Gmli9JkkqDFceF&#10;EhtalpT/rH+Ngnzfzl/dTq/Sz+N2cXZvh3M7/FDq6bGbj0EE6sJ/+K/9rhUMRyncz8QjIK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bqXmbGAAAA3AAAAA8AAAAAAAAA&#10;AAAAAAAAoQIAAGRycy9kb3ducmV2LnhtbFBLBQYAAAAABAAEAPkAAACUAwAAAAA=&#10;">
                  <v:stroke dashstyle="dashDot"/>
                </v:line>
                <v:line id="Line 329" o:spid="_x0000_s1353" style="position:absolute;visibility:visible;mso-wrap-style:square" from="26289,15849" to="26289,18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b7/cYAAADcAAAADwAAAGRycy9kb3ducmV2LnhtbESPT2sCMRTE74LfITyhN81aqpXVKNoi&#10;tLf6D9vbc/PcXdy8rEnqbr99UxB6HGbmN8xs0ZpK3Mj50rKC4SABQZxZXXKuYL9b9ycgfEDWWFkm&#10;BT/kYTHvdmaYatvwhm7bkIsIYZ+igiKEOpXSZwUZ9ANbE0fvbJ3BEKXLpXbYRLip5GOSjKXBkuNC&#10;gTW9FJRdtt9GQfbZLJ/cUa/HH6fD6upev67N6F2ph167nIII1Ib/8L39phWMJs/wdyYeATn/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m+/3GAAAA3AAAAA8AAAAAAAAA&#10;AAAAAAAAoQIAAGRycy9kb3ducmV2LnhtbFBLBQYAAAAABAAEAPkAAACUAwAAAAA=&#10;">
                  <v:stroke dashstyle="dashDot"/>
                </v:line>
                <v:line id="Line 330" o:spid="_x0000_s1354" style="position:absolute;visibility:visible;mso-wrap-style:square" from="46863,15849" to="46863,188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lvj8MAAADcAAAADwAAAGRycy9kb3ducmV2LnhtbERPy2oCMRTdF/yHcIXuasaiIqNRtCK0&#10;O+sDdXedXGcGJzdjkjrj3zeLQpeH857OW1OJBzlfWlbQ7yUgiDOrS84V7HfrtzEIH5A1VpZJwZM8&#10;zGedlymm2jb8TY9tyEUMYZ+igiKEOpXSZwUZ9D1bE0fuap3BEKHLpXbYxHBTyfckGUmDJceGAmv6&#10;KCi7bX+MguzULAbuqNejzeWwvLvV+d4Mv5R67baLCYhAbfgX/7k/tYLhOK6NZ+IR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g5b4/DAAAA3AAAAA8AAAAAAAAAAAAA&#10;AAAAoQIAAGRycy9kb3ducmV2LnhtbFBLBQYAAAAABAAEAPkAAACRAwAAAAA=&#10;">
                  <v:stroke dashstyle="dashDot"/>
                </v:line>
                <v:shape id="Text Box 331" o:spid="_x0000_s1355" type="#_x0000_t202" style="position:absolute;left:5715;top:16840;width:3429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hC2FsUA&#10;AADcAAAADwAAAGRycy9kb3ducmV2LnhtbESPT2vCQBTE74LfYXlCb7ppi6LRVfoHQZEekrT3R/aZ&#10;Dc2+DdmtiX76bkHocZiZ3zCb3WAbcaHO144VPM4SEMSl0zVXCj6L/XQJwgdkjY1jUnAlD7vteLTB&#10;VLueM7rkoRIRwj5FBSaENpXSl4Ys+plriaN3dp3FEGVXSd1hH+G2kU9JspAWa44LBlt6M1R+5z9W&#10;wSmb51+F74/HwtzeX3P3gavnoNTDZHhZgwg0hP/wvX3QCubLFfydiUdAb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ELYW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SB</w:t>
                        </w:r>
                      </w:p>
                    </w:txbxContent>
                  </v:textbox>
                </v:shape>
                <v:shape id="Text Box 332" o:spid="_x0000_s1356" type="#_x0000_t202" style="position:absolute;left:22860;top:16840;width:3429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OJVsEA&#10;AADcAAAADwAAAGRycy9kb3ducmV2LnhtbERPz2vCMBS+D/Y/hDfYbaZzKFqNsikDRTzY6v3RPJuy&#10;5qU00Xb+9eYgePz4fs+Xva3FlVpfOVbwOUhAEBdOV1wqOOa/HxMQPiBrrB2Tgn/ysFy8vswx1a7j&#10;A12zUIoYwj5FBSaEJpXSF4Ys+oFriCN3dq3FEGFbSt1iF8NtLYdJMpYWK44NBhtaGSr+sotVsDuM&#10;slPuu+02N7f1T+b2OP0KSr2/9d8zEIH68BQ/3ButYDSN8+OZeATk4g4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7ziVbBAAAA3AAAAA8AAAAAAAAAAAAAAAAAmAIAAGRycy9kb3du&#10;cmV2LnhtbFBLBQYAAAAABAAEAPUAAACG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LSB</w:t>
                        </w:r>
                      </w:p>
                    </w:txbxContent>
                  </v:textbox>
                </v:shape>
                <v:shape id="Text Box 333" o:spid="_x0000_s1357" type="#_x0000_t202" style="position:absolute;left:26289;top:16840;width:3429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8szcQA&#10;AADcAAAADwAAAGRycy9kb3ducmV2LnhtbESPQWvCQBSE7wX/w/KE3urGikWjq1ilUCkeTPT+yD6z&#10;wezbkF1N2l/fLRQ8DjPzDbNc97YWd2p95VjBeJSAIC6crrhUcMo/XmYgfEDWWDsmBd/kYb0aPC0x&#10;1a7jI92zUIoIYZ+iAhNCk0rpC0MW/cg1xNG7uNZiiLItpW6xi3Bby9ckeZMWK44LBhvaGiqu2c0q&#10;+DpOs3Puu/0+Nz+798wdcD4JSj0P+80CRKA+PML/7U+tYDofw9+Ze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G/LM3EAAAA3AAAAA8AAAAAAAAAAAAAAAAAmAIAAGRycy9k&#10;b3ducmV2LnhtbFBLBQYAAAAABAAEAPUAAACJ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MSB</w:t>
                        </w:r>
                      </w:p>
                    </w:txbxContent>
                  </v:textbox>
                </v:shape>
                <v:shape id="Text Box 334" o:spid="_x0000_s1358" type="#_x0000_t202" style="position:absolute;left:43434;top:16840;width:3429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2yusUA&#10;AADcAAAADwAAAGRycy9kb3ducmV2LnhtbESPT2vCQBTE74LfYXmCN93UotToKv2DoJQekrT3R/aZ&#10;Dc2+Ddmtif303YLgcZiZ3zDb/WAbcaHO144VPMwTEMSl0zVXCj6Lw+wJhA/IGhvHpOBKHva78WiL&#10;qXY9Z3TJQyUihH2KCkwIbSqlLw1Z9HPXEkfv7DqLIcqukrrDPsJtIxdJspIWa44LBlt6NVR+5z9W&#10;wXu2zL8K359Ohfl9e8ndB64fg1LTyfC8ARFoCPfwrX3UCpbrBfyfiUdA7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bbK6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LSB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8</w:t>
      </w:r>
      <w:r w:rsidRPr="00646F47">
        <w:rPr>
          <w:rFonts w:ascii="Times New Roman" w:eastAsia="楷体_GB2312" w:hAnsi="Times New Roman" w:cs="Times New Roman"/>
          <w:szCs w:val="21"/>
        </w:rPr>
        <w:t xml:space="preserve"> Left justified</w:t>
      </w:r>
      <w:r w:rsidRPr="00646F47">
        <w:rPr>
          <w:rFonts w:ascii="楷体_GB2312" w:eastAsia="楷体_GB2312" w:hAnsi="Times New Roman" w:cs="Times New Roman" w:hint="eastAsia"/>
          <w:szCs w:val="21"/>
        </w:rPr>
        <w:t>模式时序图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8 </w:t>
      </w:r>
      <w:r w:rsidRPr="00646F47">
        <w:rPr>
          <w:rFonts w:ascii="Times New Roman" w:eastAsia="宋体" w:hAnsi="Times New Roman" w:cs="Times New Roman"/>
          <w:szCs w:val="21"/>
        </w:rPr>
        <w:t>the</w:t>
      </w:r>
      <w:r w:rsidRPr="00646F47">
        <w:rPr>
          <w:rFonts w:ascii="Times New Roman" w:eastAsia="宋体" w:hAnsi="Times New Roman" w:cs="Times New Roman" w:hint="eastAsia"/>
          <w:szCs w:val="21"/>
        </w:rPr>
        <w:t xml:space="preserve"> sequential diagram of the Left justified mode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频率即采样频率，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44.1KHz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由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 51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分频得到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频率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3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倍，由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CLK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分频得到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由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可知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串行输出数据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下降沿变化，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lastRenderedPageBreak/>
        <w:t>的上升沿处最稳定，因此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上升沿处对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IC3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串行输出数据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采样。</w:t>
      </w:r>
    </w:p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80" w:name="_Toc163642699"/>
      <w:bookmarkStart w:id="81" w:name="_Toc163643034"/>
      <w:bookmarkStart w:id="82" w:name="_Toc163643156"/>
      <w:bookmarkStart w:id="83" w:name="_Toc163643959"/>
      <w:bookmarkStart w:id="84" w:name="_Toc163644082"/>
      <w:bookmarkStart w:id="85" w:name="_Toc163644365"/>
      <w:bookmarkStart w:id="86" w:name="_Toc163644542"/>
      <w:bookmarkStart w:id="87" w:name="_Toc167508055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3.2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时钟产生器(clk_gen)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时钟产生器主要产生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等时钟信号。由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M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同频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分频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51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分频，所以时钟产生器可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9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计数器构成，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9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5027930" cy="2576195"/>
                <wp:effectExtent l="0" t="0" r="1270" b="5080"/>
                <wp:docPr id="475" name="画布 47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434" name="Rectangle 337"/>
                        <wps:cNvSpPr>
                          <a:spLocks noChangeArrowheads="1"/>
                        </wps:cNvSpPr>
                        <wps:spPr bwMode="auto">
                          <a:xfrm>
                            <a:off x="1028700" y="198120"/>
                            <a:ext cx="685800" cy="1783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5" name="Line 338"/>
                        <wps:cNvCnPr>
                          <a:cxnSpLocks noChangeShapeType="1"/>
                        </wps:cNvCnPr>
                        <wps:spPr bwMode="auto">
                          <a:xfrm>
                            <a:off x="1714500" y="495300"/>
                            <a:ext cx="1371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6" name="Line 339"/>
                        <wps:cNvCnPr>
                          <a:cxnSpLocks noChangeShapeType="1"/>
                        </wps:cNvCnPr>
                        <wps:spPr bwMode="auto">
                          <a:xfrm>
                            <a:off x="1714500" y="693420"/>
                            <a:ext cx="2171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7" name="Line 340"/>
                        <wps:cNvCnPr>
                          <a:cxnSpLocks noChangeShapeType="1"/>
                        </wps:cNvCnPr>
                        <wps:spPr bwMode="auto">
                          <a:xfrm>
                            <a:off x="1714500" y="891540"/>
                            <a:ext cx="2171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8" name="AutoShape 34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986790" y="1428750"/>
                            <a:ext cx="198755" cy="11557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Line 342"/>
                        <wps:cNvCnPr>
                          <a:cxnSpLocks noChangeShapeType="1"/>
                        </wps:cNvCnPr>
                        <wps:spPr bwMode="auto">
                          <a:xfrm>
                            <a:off x="1714500" y="1089660"/>
                            <a:ext cx="2171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0" name="Line 343"/>
                        <wps:cNvCnPr>
                          <a:cxnSpLocks noChangeShapeType="1"/>
                        </wps:cNvCnPr>
                        <wps:spPr bwMode="auto">
                          <a:xfrm>
                            <a:off x="1714500" y="1287780"/>
                            <a:ext cx="2171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1" name="Line 344"/>
                        <wps:cNvCnPr>
                          <a:cxnSpLocks noChangeShapeType="1"/>
                        </wps:cNvCnPr>
                        <wps:spPr bwMode="auto">
                          <a:xfrm>
                            <a:off x="1714500" y="1485900"/>
                            <a:ext cx="2171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2" name="Line 345"/>
                        <wps:cNvCnPr>
                          <a:cxnSpLocks noChangeShapeType="1"/>
                        </wps:cNvCnPr>
                        <wps:spPr bwMode="auto">
                          <a:xfrm>
                            <a:off x="1714500" y="1684020"/>
                            <a:ext cx="2171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3" name="Line 346"/>
                        <wps:cNvCnPr>
                          <a:cxnSpLocks noChangeShapeType="1"/>
                        </wps:cNvCnPr>
                        <wps:spPr bwMode="auto">
                          <a:xfrm flipV="1">
                            <a:off x="1714500" y="1882140"/>
                            <a:ext cx="21717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4" name="Line 347"/>
                        <wps:cNvCnPr>
                          <a:cxnSpLocks noChangeShapeType="1"/>
                        </wps:cNvCnPr>
                        <wps:spPr bwMode="auto">
                          <a:xfrm>
                            <a:off x="1714500" y="297180"/>
                            <a:ext cx="11430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5" name="Text Box 348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9906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8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6" name="Line 349"/>
                        <wps:cNvCnPr>
                          <a:cxnSpLocks noChangeShapeType="1"/>
                        </wps:cNvCnPr>
                        <wps:spPr bwMode="auto">
                          <a:xfrm>
                            <a:off x="342900" y="1485900"/>
                            <a:ext cx="685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7" name="Text Box 350"/>
                        <wps:cNvSpPr txBox="1">
                          <a:spLocks noChangeArrowheads="1"/>
                        </wps:cNvSpPr>
                        <wps:spPr bwMode="auto">
                          <a:xfrm>
                            <a:off x="1143000" y="1783080"/>
                            <a:ext cx="457200" cy="19748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nt_cl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48" name="AutoShape 351"/>
                        <wps:cNvSpPr>
                          <a:spLocks noChangeArrowheads="1"/>
                        </wps:cNvSpPr>
                        <wps:spPr bwMode="auto">
                          <a:xfrm rot="5400000">
                            <a:off x="3108960" y="325755"/>
                            <a:ext cx="297180" cy="342900"/>
                          </a:xfrm>
                          <a:prstGeom prst="flowChartExtra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9" name="AutoShape 352"/>
                        <wps:cNvSpPr>
                          <a:spLocks noChangeArrowheads="1"/>
                        </wps:cNvSpPr>
                        <wps:spPr bwMode="auto">
                          <a:xfrm>
                            <a:off x="3419475" y="457200"/>
                            <a:ext cx="71755" cy="7175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0" name="Rectangle 353"/>
                        <wps:cNvSpPr>
                          <a:spLocks noChangeArrowheads="1"/>
                        </wps:cNvSpPr>
                        <wps:spPr bwMode="auto">
                          <a:xfrm>
                            <a:off x="3838575" y="198120"/>
                            <a:ext cx="685800" cy="17830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Line 354"/>
                        <wps:cNvCnPr>
                          <a:cxnSpLocks noChangeShapeType="1"/>
                        </wps:cNvCnPr>
                        <wps:spPr bwMode="auto">
                          <a:xfrm>
                            <a:off x="3495675" y="495300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2" name="Text Box 355"/>
                        <wps:cNvSpPr txBox="1">
                          <a:spLocks noChangeArrowheads="1"/>
                        </wps:cNvSpPr>
                        <wps:spPr bwMode="auto">
                          <a:xfrm>
                            <a:off x="1143000" y="792480"/>
                            <a:ext cx="457200" cy="4953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C</w:t>
                              </w:r>
                              <w:r>
                                <w:rPr>
                                  <w:rFonts w:hint="eastAsia"/>
                                </w:rPr>
                                <w:t>lk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counter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3" name="Text Box 356"/>
                        <wps:cNvSpPr txBox="1">
                          <a:spLocks noChangeArrowheads="1"/>
                        </wps:cNvSpPr>
                        <wps:spPr bwMode="auto">
                          <a:xfrm>
                            <a:off x="4000500" y="891540"/>
                            <a:ext cx="34163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&amp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4" name="Text Box 357"/>
                        <wps:cNvSpPr txBox="1">
                          <a:spLocks noChangeArrowheads="1"/>
                        </wps:cNvSpPr>
                        <wps:spPr bwMode="auto">
                          <a:xfrm>
                            <a:off x="342900" y="1287780"/>
                            <a:ext cx="34163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5" name="Text Box 358"/>
                        <wps:cNvSpPr txBox="1">
                          <a:spLocks noChangeArrowheads="1"/>
                        </wps:cNvSpPr>
                        <wps:spPr bwMode="auto">
                          <a:xfrm>
                            <a:off x="4686300" y="891540"/>
                            <a:ext cx="34163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tic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6" name="Text Box 359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29718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7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7" name="Text Box 360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49530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6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8" name="Text Box 361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69342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5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59" name="Text Box 362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89154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4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0" name="Text Box 363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108966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3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1" name="Text Box 364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128778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2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2" name="Text Box 365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148590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1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3" name="Text Box 366"/>
                        <wps:cNvSpPr txBox="1">
                          <a:spLocks noChangeArrowheads="1"/>
                        </wps:cNvSpPr>
                        <wps:spPr bwMode="auto">
                          <a:xfrm>
                            <a:off x="1828800" y="1684020"/>
                            <a:ext cx="5715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clk_cnt(0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64" name="Line 367"/>
                        <wps:cNvCnPr>
                          <a:cxnSpLocks noChangeShapeType="1"/>
                        </wps:cNvCnPr>
                        <wps:spPr bwMode="auto">
                          <a:xfrm>
                            <a:off x="4524375" y="108966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" name="Line 368"/>
                        <wps:cNvCnPr>
                          <a:cxnSpLocks noChangeShapeType="1"/>
                        </wps:cNvCnPr>
                        <wps:spPr bwMode="auto">
                          <a:xfrm>
                            <a:off x="2857500" y="297180"/>
                            <a:ext cx="635" cy="19812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6" name="Line 369"/>
                        <wps:cNvCnPr>
                          <a:cxnSpLocks noChangeShapeType="1"/>
                        </wps:cNvCnPr>
                        <wps:spPr bwMode="auto">
                          <a:xfrm>
                            <a:off x="2857500" y="2278380"/>
                            <a:ext cx="8001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" name="Line 370"/>
                        <wps:cNvCnPr>
                          <a:cxnSpLocks noChangeShapeType="1"/>
                        </wps:cNvCnPr>
                        <wps:spPr bwMode="auto">
                          <a:xfrm>
                            <a:off x="2628900" y="1287780"/>
                            <a:ext cx="635" cy="12877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8" name="Line 371"/>
                        <wps:cNvCnPr>
                          <a:cxnSpLocks noChangeShapeType="1"/>
                        </wps:cNvCnPr>
                        <wps:spPr bwMode="auto">
                          <a:xfrm>
                            <a:off x="2628900" y="2575560"/>
                            <a:ext cx="10287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9" name="Text Box 372"/>
                        <wps:cNvSpPr txBox="1">
                          <a:spLocks noChangeArrowheads="1"/>
                        </wps:cNvSpPr>
                        <wps:spPr bwMode="auto">
                          <a:xfrm>
                            <a:off x="3314700" y="2080260"/>
                            <a:ext cx="34163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w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0" name="Text Box 373"/>
                        <wps:cNvSpPr txBox="1">
                          <a:spLocks noChangeArrowheads="1"/>
                        </wps:cNvSpPr>
                        <wps:spPr bwMode="auto">
                          <a:xfrm>
                            <a:off x="3314700" y="2377440"/>
                            <a:ext cx="34163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b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1" name="Line 374"/>
                        <wps:cNvCnPr>
                          <a:cxnSpLocks noChangeShapeType="1"/>
                        </wps:cNvCnPr>
                        <wps:spPr bwMode="auto">
                          <a:xfrm>
                            <a:off x="1371600" y="1981200"/>
                            <a:ext cx="0" cy="3962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" name="Text Box 375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" y="2278380"/>
                            <a:ext cx="4572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sys_e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73" name="Line 376"/>
                        <wps:cNvCnPr>
                          <a:cxnSpLocks noChangeShapeType="1"/>
                        </wps:cNvCnPr>
                        <wps:spPr bwMode="auto">
                          <a:xfrm flipH="1">
                            <a:off x="1028700" y="2377440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" name="Text Box 377"/>
                        <wps:cNvSpPr txBox="1">
                          <a:spLocks noChangeArrowheads="1"/>
                        </wps:cNvSpPr>
                        <wps:spPr bwMode="auto">
                          <a:xfrm>
                            <a:off x="914400" y="2278380"/>
                            <a:ext cx="228600" cy="1987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ind w:firstLineChars="50" w:firstLine="105"/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475" o:spid="_x0000_s1359" editas="canvas" style="width:395.9pt;height:202.85pt;mso-position-horizontal-relative:char;mso-position-vertical-relative:line" coordsize="50279,257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">
                <v:shape id="_x0000_s1360" type="#_x0000_t75" style="position:absolute;width:50279;height:25761;visibility:visible;mso-wrap-style:square">
                  <v:fill o:detectmouseclick="t"/>
                  <v:path o:connecttype="none"/>
                </v:shape>
                <v:rect id="Rectangle 337" o:spid="_x0000_s1361" style="position:absolute;left:10287;top:1981;width:6858;height:17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QqMUA&#10;AADcAAAADwAAAGRycy9kb3ducmV2LnhtbESPT2vCQBTE74LfYXlCb2bjH4pNs4q0pNijxou31+xr&#10;Es2+DdnVxH76bqHgcZiZ3zDpZjCNuFHnassKZlEMgriwuuZSwTHPpisQziNrbCyTgjs52KzHoxQT&#10;bXve0+3gSxEg7BJUUHnfJlK6oiKDLrItcfC+bWfQB9mVUnfYB7hp5DyOn6XBmsNChS29VVRcDlej&#10;4KueH/Fnn3/E5iVb+M8hP19P70o9TYbtKwhPg3+E/9s7rWC5WMLfmXAE5P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lhCoxQAAANwAAAAPAAAAAAAAAAAAAAAAAJgCAABkcnMv&#10;ZG93bnJldi54bWxQSwUGAAAAAAQABAD1AAAAigMAAAAA&#10;"/>
                <v:line id="Line 338" o:spid="_x0000_s1362" style="position:absolute;visibility:visible;mso-wrap-style:square" from="17145,4953" to="30861,4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zKf8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Xka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jMp/xwAAANwAAAAPAAAAAAAA&#10;AAAAAAAAAKECAABkcnMvZG93bnJldi54bWxQSwUGAAAAAAQABAD5AAAAlQMAAAAA&#10;"/>
                <v:line id="Line 339" o:spid="_x0000_s1363" style="position:absolute;visibility:visible;mso-wrap-style:square" from="17145,6934" to="38862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5UC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7M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XlQIxwAAANwAAAAPAAAAAAAA&#10;AAAAAAAAAKECAABkcnMvZG93bnJldi54bWxQSwUGAAAAAAQABAD5AAAAlQMAAAAA&#10;"/>
                <v:line id="Line 340" o:spid="_x0000_s1364" style="position:absolute;visibility:visible;mso-wrap-style:square" from="17145,8915" to="38862,8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Lxk8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Xka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6EvGTxwAAANwAAAAPAAAAAAAA&#10;AAAAAAAAAKECAABkcnMvZG93bnJldi54bWxQSwUGAAAAAAQABAD5AAAAlQMAAAAA&#10;"/>
                <v:shape id="AutoShape 341" o:spid="_x0000_s1365" type="#_x0000_t5" style="position:absolute;left:9867;top:14287;width:1988;height:1156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AIccIA&#10;AADcAAAADwAAAGRycy9kb3ducmV2LnhtbERPy4rCMBTdD/gP4QruxlQdH1SjyKAouhDf20tzbYvN&#10;TaeJWv9+shiY5eG8J7PaFOJJlcstK+i0IxDEidU5pwpOx+XnCITzyBoLy6TgTQ5m08bHBGNtX7yn&#10;58GnIoSwi1FB5n0ZS+mSjAy6ti2JA3ezlUEfYJVKXeErhJtCdqNoIA3mHBoyLOk7o+R+eBgFuDnb&#10;9e6Ursxb/iz69/nwdrlulWo16/kYhKfa/4v/3Gut4KsX1oYz4QjI6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IAhxwgAAANwAAAAPAAAAAAAAAAAAAAAAAJgCAABkcnMvZG93&#10;bnJldi54bWxQSwUGAAAAAAQABAD1AAAAhwMAAAAA&#10;"/>
                <v:line id="Line 342" o:spid="_x0000_s1366" style="position:absolute;visibility:visible;mso-wrap-style:square" from="17145,10896" to="38862,109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MHAescAAADcAAAADwAAAGRycy9kb3ducmV2LnhtbESPQWvCQBSE7wX/w/IKvdVNawk1uoq0&#10;FLSHolbQ4zP7TGKzb8PuNkn/vSsUPA4z8w0znfemFi05X1lW8DRMQBDnVldcKNh9fzy+gvABWWNt&#10;mRT8kYf5bHA3xUzbjjfUbkMhIoR9hgrKEJpMSp+XZNAPbUMcvZN1BkOUrpDaYRfhppbPSZJKgxXH&#10;hRIbeisp/9n+GgVfo3XaLlafy36/So/5++Z4OHdOqYf7fjEBEagPt/B/e6kVvIz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wcB6xwAAANwAAAAPAAAAAAAA&#10;AAAAAAAAAKECAABkcnMvZG93bnJldi54bWxQSwUGAAAAAAQABAD5AAAAlQMAAAAA&#10;"/>
                <v:line id="Line 343" o:spid="_x0000_s1367" style="position:absolute;visibility:visible;mso-wrap-style:square" from="17145,12877" to="38862,128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f0amsQAAADcAAAADwAAAGRycy9kb3ducmV2LnhtbERPy2rCQBTdC/7DcIXudFIrQVJHkUpB&#10;u5D6AF1eM7dJ2sydMDNN0r93FgWXh/NerHpTi5acrywreJ4kIIhzqysuFJxP7+M5CB+QNdaWScEf&#10;eVgth4MFZtp2fKD2GAoRQ9hnqKAMocmk9HlJBv3ENsSR+7LOYIjQFVI77GK4qeU0SVJpsOLYUGJD&#10;byXlP8dfo2D/8pm2693Htr/s0lu+Odyu351T6mnUr19BBOrDQ/zv3moFs1mcH8/EIyC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t/RqaxAAAANwAAAAPAAAAAAAAAAAA&#10;AAAAAKECAABkcnMvZG93bnJldi54bWxQSwUGAAAAAAQABAD5AAAAkgMAAAAA&#10;"/>
                <v:line id="Line 344" o:spid="_x0000_s1368" style="position:absolute;visibility:visible;mso-wrap-style:square" from="17145,14859" to="38862,1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G/AcYAAADcAAAADwAAAGRycy9kb3ducmV2LnhtbESPQWvCQBSE70L/w/IKvelGK0FSVxGl&#10;oD1I1UJ7fGZfk9Ts27C7TdJ/3xUEj8PMfMPMl72pRUvOV5YVjEcJCOLc6ooLBR+n1+EMhA/IGmvL&#10;pOCPPCwXD4M5Ztp2fKD2GAoRIewzVFCG0GRS+rwkg35kG+LofVtnMETpCqkddhFuajlJklQarDgu&#10;lNjQuqT8cvw1CvbP72m72r1t+89des43h/PXT+eUenrsVy8gAvXhHr61t1rBdDqG65l4BOTiH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KxvwHGAAAA3AAAAA8AAAAAAAAA&#10;AAAAAAAAoQIAAGRycy9kb3ducmV2LnhtbFBLBQYAAAAABAAEAPkAAACUAwAAAAA=&#10;"/>
                <v:line id="Line 345" o:spid="_x0000_s1369" style="position:absolute;visibility:visible;mso-wrap-style:square" from="17145,16840" to="38862,168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MhdscAAADcAAAADwAAAGRycy9kb3ducmV2LnhtbESPT2vCQBTE74V+h+UJvdWNVoJEV5GW&#10;gvYg9Q/o8Zl9TdJm34bdbZJ++64geBxm5jfMfNmbWrTkfGVZwWiYgCDOra64UHA8vD9PQfiArLG2&#10;TAr+yMNy8fgwx0zbjnfU7kMhIoR9hgrKEJpMSp+XZNAPbUMcvS/rDIYoXSG1wy7CTS3HSZJKgxXH&#10;hRIbei0p/9n/GgXbl8+0XW0+1v1pk17yt93l/N05pZ4G/WoGIlAf7uFbe60VTCZj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YyF2xwAAANwAAAAPAAAAAAAA&#10;AAAAAAAAAKECAABkcnMvZG93bnJldi54bWxQSwUGAAAAAAQABAD5AAAAlQMAAAAA&#10;"/>
                <v:line id="Line 346" o:spid="_x0000_s1370" style="position:absolute;flip:y;visibility:visible;mso-wrap-style:square" from="17145,18821" to="38862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sFkscAAADcAAAADwAAAGRycy9kb3ducmV2LnhtbESPQWsCMRSE74X+h/CEXkrNti5FV6NI&#10;oeDBS1VWvD03z82ym5dtkur23zeFQo/DzHzDLFaD7cSVfGgcK3geZyCIK6cbrhUc9u9PUxAhImvs&#10;HJOCbwqwWt7fLbDQ7sYfdN3FWiQIhwIVmBj7QspQGbIYxq4nTt7FeYsxSV9L7fGW4LaTL1n2Ki02&#10;nBYM9vRmqGp3X1aBnG4fP/36nLdlezzOTFmV/Wmr1MNoWM9BRBrif/ivvdEK8nwC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CwWSxwAAANwAAAAPAAAAAAAA&#10;AAAAAAAAAKECAABkcnMvZG93bnJldi54bWxQSwUGAAAAAAQABAD5AAAAlQMAAAAA&#10;"/>
                <v:line id="Line 347" o:spid="_x0000_s1371" style="position:absolute;visibility:visible;mso-wrap-style:square" from="17145,2971" to="28575,297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YcmccAAADcAAAADwAAAGRycy9kb3ducmV2LnhtbESPQUvDQBSE74L/YXlCb3ajhiCxm1AU&#10;oe1BbBXa42v2mUSzb8PuNkn/vSsUPA4z8w2zKCfTiYGcby0ruJsnIIgrq1uuFXx+vN4+gvABWWNn&#10;mRScyUNZXF8tMNd25C0Nu1CLCGGfo4ImhD6X0lcNGfRz2xNH78s6gyFKV0vtcIxw08n7JMmkwZbj&#10;QoM9PTdU/exORsHbw3s2LNeb1bRfZ8fqZXs8fI9OqdnNtHwCEWgK/+FLe6UVpGkKf2fiEZDF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SxhyZxwAAANwAAAAPAAAAAAAA&#10;AAAAAAAAAKECAABkcnMvZG93bnJldi54bWxQSwUGAAAAAAQABAD5AAAAlQMAAAAA&#10;"/>
                <v:shape id="Text Box 348" o:spid="_x0000_s1372" type="#_x0000_t202" style="position:absolute;left:18288;top:990;width:5715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DhncQA&#10;AADcAAAADwAAAGRycy9kb3ducmV2LnhtbESPT2vCQBTE7wW/w/IEb3VTtVVTV/EPLd6kUfD6yD6z&#10;Idm3Ibtq/PZuodDjMDO/YRarztbiRq0vHSt4GyYgiHOnSy4UnI5frzMQPiBrrB2Tggd5WC17LwtM&#10;tbvzD92yUIgIYZ+iAhNCk0rpc0MW/dA1xNG7uNZiiLItpG7xHuG2lqMk+ZAWS44LBhvaGsqr7GoV&#10;jA+j6dl/Z7ttc6Z5NfOb6sJGqUG/W3+CCNSF//Bfe68VTCbv8HsmHgG5f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g4Z3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8)</w:t>
                        </w:r>
                      </w:p>
                    </w:txbxContent>
                  </v:textbox>
                </v:shape>
                <v:line id="Line 349" o:spid="_x0000_s1373" style="position:absolute;visibility:visible;mso-wrap-style:square" from="3429,14859" to="10287,14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Vgndc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0kK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WCd1xwAAANwAAAAPAAAAAAAA&#10;AAAAAAAAAKECAABkcnMvZG93bnJldi54bWxQSwUGAAAAAAQABAD5AAAAlQMAAAAA&#10;"/>
                <v:shape id="Text Box 350" o:spid="_x0000_s1374" type="#_x0000_t202" style="position:absolute;left:11430;top:17830;width:4572;height:19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7accMA&#10;AADcAAAADwAAAGRycy9kb3ducmV2LnhtbESPQWvCQBSE7wX/w/IK3uqmKo1NXUUtFm9iFLw+ss9s&#10;SPZtyK6a/nu3IPQ4zMw3zHzZ20bcqPOVYwXvowQEceF0xaWC03H7NgPhA7LGxjEp+CUPy8XgZY6Z&#10;dnc+0C0PpYgQ9hkqMCG0mZS+MGTRj1xLHL2L6yyGKLtS6g7vEW4bOU6SD2mx4rhgsKWNoaLOr1bB&#10;ZD9Oz/4n/960Z/qsZ35dX9goNXztV18gAvXhP/xs77SC6TSFvzPxCM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X7acc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cnt_clr</w:t>
                        </w:r>
                      </w:p>
                    </w:txbxContent>
                  </v:textbox>
                </v:shape>
                <v:shapetype id="_x0000_t127" coordsize="21600,21600" o:spt="127" path="m10800,l21600,21600,,21600xe">
                  <v:stroke joinstyle="miter"/>
                  <v:path gradientshapeok="t" o:connecttype="custom" o:connectlocs="10800,0;5400,10800;10800,21600;16200,10800" textboxrect="5400,10800,16200,21600"/>
                </v:shapetype>
                <v:shape id="AutoShape 351" o:spid="_x0000_s1375" type="#_x0000_t127" style="position:absolute;left:31090;top:3257;width:2971;height:3429;rotation: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Of8MIA&#10;AADcAAAADwAAAGRycy9kb3ducmV2LnhtbERPS0vDQBC+F/wPywje7EZpi8ZuiwoBK1QwiuchO3lo&#10;djbsjk3aX+8ehB4/vvd6O7leHSjEzrOBm3kGirjytuPGwOdHcX0HKgqyxd4zGThShO3mYrbG3PqR&#10;3+lQSqNSCMccDbQiQ651rFpyGOd+IE5c7YNDSTA02gYcU7jr9W2WrbTDjlNDiwM9t1T9lL/OgCyr&#10;IG/1d93cP33tjq9jsdyfCmOuLqfHB1BCk5zF/+4Xa2CxSGvTmXQE9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85/wwgAAANwAAAAPAAAAAAAAAAAAAAAAAJgCAABkcnMvZG93&#10;bnJldi54bWxQSwUGAAAAAAQABAD1AAAAhwMAAAAA&#10;"/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AutoShape 352" o:spid="_x0000_s1376" type="#_x0000_t120" style="position:absolute;left:34194;top:4572;width:718;height:7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/YCMQA&#10;AADcAAAADwAAAGRycy9kb3ducmV2LnhtbESPW2vCQBSE3wv9D8sp+FY3rdemrqKiEHwRL+DrIXua&#10;hO6eDdnVxH/vCoU+DjPzDTNbdNaIGzW+cqzgo5+AIM6drrhQcD5t36cgfEDWaByTgjt5WMxfX2aY&#10;atfygW7HUIgIYZ+igjKEOpXS5yVZ9H1XE0fvxzUWQ5RNIXWDbYRbIz+TZCwtVhwXSqxpXVL+e7xa&#10;BSG7m13Vmr2dbJaXdrAaZUy1Ur23bvkNIlAX/sN/7UwrGA6/4HkmHgE5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+f2AjEAAAA3AAAAA8AAAAAAAAAAAAAAAAAmAIAAGRycy9k&#10;b3ducmV2LnhtbFBLBQYAAAAABAAEAPUAAACJAwAAAAA=&#10;"/>
                <v:rect id="Rectangle 353" o:spid="_x0000_s1377" style="position:absolute;left:38385;top:1981;width:6858;height:178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zC8EA&#10;AADcAAAADwAAAGRycy9kb3ducmV2LnhtbERPPW/CMBDdkfgP1iF1AwcoiAYMQiAqGElYuh3xNUmJ&#10;z1FsIOXX4wGJ8el9L1atqcSNGldaVjAcRCCIM6tLzhWc0l1/BsJ5ZI2VZVLwTw5Wy25ngbG2dz7S&#10;LfG5CCHsYlRQeF/HUrqsIINuYGviwP3axqAPsMmlbvAewk0lR1E0lQZLDg0F1rQpKLskV6PgXI5O&#10;+Dim35H52o39oU3/rj9bpT567XoOwlPr3+KXe68VfE7C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hy8wvBAAAA3AAAAA8AAAAAAAAAAAAAAAAAmAIAAGRycy9kb3du&#10;cmV2LnhtbFBLBQYAAAAABAAEAPUAAACGAwAAAAA=&#10;"/>
                <v:line id="Line 354" o:spid="_x0000_s1378" style="position:absolute;visibility:visible;mso-wrap-style:square" from="34956,4953" to="38385,49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gp3McAAADcAAAADwAAAGRycy9kb3ducmV2LnhtbESPQWvCQBSE70L/w/IKvelGa0OJriKW&#10;gvZQqi20x2f2mUSzb8PumqT/3hUKPQ4z8w0zX/amFi05X1lWMB4lIIhzqysuFHx9vg6fQfiArLG2&#10;TAp+ycNycTeYY6Ztxztq96EQEcI+QwVlCE0mpc9LMuhHtiGO3tE6gyFKV0jtsItwU8tJkqTSYMVx&#10;ocSG1iXl5/3FKHh//Ejb1fZt039v00P+sjv8nDqn1MN9v5qBCNSH//Bfe6MVTJ/GcDsTj4BcXA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HaCncxwAAANwAAAAPAAAAAAAA&#10;AAAAAAAAAKECAABkcnMvZG93bnJldi54bWxQSwUGAAAAAAQABAD5AAAAlQMAAAAA&#10;"/>
                <v:shape id="Text Box 355" o:spid="_x0000_s1379" type="#_x0000_t202" style="position:absolute;left:11430;top:7924;width:4572;height:49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DvNMQA&#10;AADcAAAADwAAAGRycy9kb3ducmV2LnhtbESPQWvCQBSE7wX/w/KE3urGtFaNrmItFW/FKHh9ZJ/Z&#10;kOzbkN1q/PduodDjMDPfMMt1bxtxpc5XjhWMRwkI4sLpiksFp+PXywyED8gaG8ek4E4e1qvB0xIz&#10;7W58oGseShEh7DNUYEJoMyl9YciiH7mWOHoX11kMUXal1B3eItw2Mk2Sd2mx4rhgsKWtoaLOf6yC&#10;1+90eva7/HPbnmlez/xHfWGj1POw3yxABOrDf/ivvdcK3iYp/J6JR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jQ7zT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C</w:t>
                        </w:r>
                        <w:r>
                          <w:rPr>
                            <w:rFonts w:hint="eastAsia"/>
                          </w:rPr>
                          <w:t>lk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counter</w:t>
                        </w:r>
                      </w:p>
                    </w:txbxContent>
                  </v:textbox>
                </v:shape>
                <v:shape id="Text Box 356" o:spid="_x0000_s1380" type="#_x0000_t202" style="position:absolute;left:40005;top:8915;width:341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xKr8UA&#10;AADcAAAADwAAAGRycy9kb3ducmV2LnhtbESPT2vCQBTE74LfYXmCt7qpf1qbukqrKL2VpoVcH9mX&#10;bEj2bciumn77rlDwOMzMb5jNbrCtuFDva8cKHmcJCOLC6ZorBT/fx4c1CB+QNbaOScEvedhtx6MN&#10;ptpd+YsuWahEhLBPUYEJoUul9IUhi37mOuLola63GKLsK6l7vEa4beU8SZ6kxZrjgsGO9oaKJjtb&#10;BYvP+XPuT9lh3+X00qz9e1OyUWo6Gd5eQQQawj383/7QCparBdzOxCMgt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EqvxQAAANwAAAAPAAAAAAAAAAAAAAAAAJgCAABkcnMv&#10;ZG93bnJldi54bWxQSwUGAAAAAAQABAD1AAAAigMAAAAA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&amp;</w:t>
                        </w:r>
                      </w:p>
                    </w:txbxContent>
                  </v:textbox>
                </v:shape>
                <v:shape id="Text Box 357" o:spid="_x0000_s1381" type="#_x0000_t202" style="position:absolute;left:3429;top:12877;width:3416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HXS28QA&#10;AADcAAAADwAAAGRycy9kb3ducmV2LnhtbESPT2vCQBTE7wW/w/IEb3VTtVVTV/EPLd6kUfD6yD6z&#10;Idm3Ibtq/PZuodDjMDO/YRarztbiRq0vHSt4GyYgiHOnSy4UnI5frzMQPiBrrB2Tggd5WC17LwtM&#10;tbvzD92yUIgIYZ+iAhNCk0rpc0MW/dA1xNG7uNZiiLItpG7xHuG2lqMk+ZAWS44LBhvaGsqr7GoV&#10;jA+j6dl/Z7ttc6Z5NfOb6sJGqUG/W3+CCNSF//Bfe68VTN4n8HsmHgG5f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h10tv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clk</w:t>
                        </w:r>
                      </w:p>
                    </w:txbxContent>
                  </v:textbox>
                </v:shape>
                <v:shape id="Text Box 358" o:spid="_x0000_s1382" type="#_x0000_t202" style="position:absolute;left:46863;top:8915;width:341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l3QMQA&#10;AADcAAAADwAAAGRycy9kb3ducmV2LnhtbESPT2vCQBTE74LfYXmCt7qpf6qmrtJaKt6kUfD6yD6z&#10;Idm3IbvV+O27QsHjMDO/YVabztbiSq0vHSt4HSUgiHOnSy4UnI7fLwsQPiBrrB2Tgjt52Kz7vRWm&#10;2t34h65ZKESEsE9RgQmhSaX0uSGLfuQa4uhdXGsxRNkWUrd4i3Bby3GSvEmLJccFgw1tDeVV9msV&#10;TA7j+dnvsq9tc6ZltfCf1YWNUsNB9/EOIlAXnuH/9l4rmM5m8DgTj4Bc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5d0D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tick</w:t>
                        </w:r>
                      </w:p>
                    </w:txbxContent>
                  </v:textbox>
                </v:shape>
                <v:shape id="Text Box 359" o:spid="_x0000_s1383" type="#_x0000_t202" style="position:absolute;left:18288;top:2971;width:5715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+vpN8QA&#10;AADcAAAADwAAAGRycy9kb3ducmV2LnhtbESPQWvCQBSE74X+h+UVvNVN1VqNrlIVizdpFLw+ss9s&#10;SPZtyK4a/70rFHocZuYbZr7sbC2u1PrSsYKPfgKCOHe65ELB8bB9n4DwAVlj7ZgU3MnDcvH6MsdU&#10;uxv/0jULhYgQ9ikqMCE0qZQ+N2TR911DHL2zay2GKNtC6hZvEW5rOUiSsbRYclww2NDaUF5lF6tg&#10;uB98nfxPtlk3J5pWE7+qzmyU6r113zMQgbrwH/5r77SC0ecYnmfiEZC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r6Tf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7)</w:t>
                        </w:r>
                      </w:p>
                    </w:txbxContent>
                  </v:textbox>
                </v:shape>
                <v:shape id="Text Box 360" o:spid="_x0000_s1384" type="#_x0000_t202" style="position:absolute;left:18288;top:4953;width:5715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KdMrMQA&#10;AADcAAAADwAAAGRycy9kb3ducmV2LnhtbESPQWvCQBSE74X+h+UVvNVN1VaNrlIVizdpFLw+ss9s&#10;SPZtyK4a/70rFHocZuYbZr7sbC2u1PrSsYKPfgKCOHe65ELB8bB9n4DwAVlj7ZgU3MnDcvH6MsdU&#10;uxv/0jULhYgQ9ikqMCE0qZQ+N2TR911DHL2zay2GKNtC6hZvEW5rOUiSL2mx5LhgsKG1obzKLlbB&#10;cD8Yn/xPtlk3J5pWE7+qzmyU6r113zMQgbrwH/5r77SC0ecYnmfiEZC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nTKz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6)</w:t>
                        </w:r>
                      </w:p>
                    </w:txbxContent>
                  </v:textbox>
                </v:shape>
                <v:shape id="Text Box 361" o:spid="_x0000_s1385" type="#_x0000_t202" style="position:absolute;left:18288;top:6934;width:5715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jY3sEA&#10;AADcAAAADwAAAGRycy9kb3ducmV2LnhtbERPy2rCQBTdF/oPwy24aybV1kfqKK2iuBOj4PaSuWZC&#10;MndCZtT0752F0OXhvOfL3jbiRp2vHCv4SFIQxIXTFZcKTsfN+xSED8gaG8ek4I88LBevL3PMtLvz&#10;gW55KEUMYZ+hAhNCm0npC0MWfeJa4shdXGcxRNiVUnd4j+G2kcM0HUuLFccGgy2tDBV1frUKRvvh&#10;5Oy3+XrVnmlWT/1vfWGj1OCt//kGEagP/+Kne6cVfH7FtfFMPAJ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k42N7BAAAA3AAAAA8AAAAAAAAAAAAAAAAAmAIAAGRycy9kb3du&#10;cmV2LnhtbFBLBQYAAAAABAAEAPUAAACG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5)</w:t>
                        </w:r>
                      </w:p>
                    </w:txbxContent>
                  </v:textbox>
                </v:shape>
                <v:shape id="Text Box 362" o:spid="_x0000_s1386" type="#_x0000_t202" style="position:absolute;left:18288;top:8915;width:5715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R9RcQA&#10;AADcAAAADwAAAGRycy9kb3ducmV2LnhtbESPQWvCQBSE74X+h+UVvNVN1VaNrlIVizdpFLw+ss9s&#10;SPZtyK4a/70rFHocZuYbZr7sbC2u1PrSsYKPfgKCOHe65ELB8bB9n4DwAVlj7ZgU3MnDcvH6MsdU&#10;uxv/0jULhYgQ9ikqMCE0qZQ+N2TR911DHL2zay2GKNtC6hZvEW5rOUiSL2mx5LhgsKG1obzKLlbB&#10;cD8Yn/xPtlk3J5pWE7+qzmyU6r113zMQgbrwH/5r77SC0ecUnmfiEZC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0fUX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4)</w:t>
                        </w:r>
                      </w:p>
                    </w:txbxContent>
                  </v:textbox>
                </v:shape>
                <v:shape id="Text Box 363" o:spid="_x0000_s1387" type="#_x0000_t202" style="position:absolute;left:18288;top:10896;width:5715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IeZcEA&#10;AADcAAAADwAAAGRycy9kb3ducmV2LnhtbERPz2vCMBS+C/sfwhvspqludK4aZeuYeBO7gddH82xK&#10;m5fSZG333y8HwePH93u7n2wrBup97VjBcpGAIC6drrlS8PP9NV+D8AFZY+uYFPyRh/3uYbbFTLuR&#10;zzQUoRIxhH2GCkwIXSalLw1Z9AvXEUfu6nqLIcK+krrHMYbbVq6SJJUWa44NBjvKDZVN8WsVPJ9W&#10;rxd/KD7z7kJvzdp/NFc2Sj09Tu8bEIGmcBff3Eet4CWN8+OZeATk7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iHmXBAAAA3AAAAA8AAAAAAAAAAAAAAAAAmAIAAGRycy9kb3du&#10;cmV2LnhtbFBLBQYAAAAABAAEAPUAAACG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3)</w:t>
                        </w:r>
                      </w:p>
                    </w:txbxContent>
                  </v:textbox>
                </v:shape>
                <v:shape id="Text Box 364" o:spid="_x0000_s1388" type="#_x0000_t202" style="position:absolute;left:18288;top:12877;width:5715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m67/sMA&#10;AADcAAAADwAAAGRycy9kb3ducmV2LnhtbESPQWvCQBSE74X+h+UVetONVmyaukpVFG9iWvD6yD6z&#10;Idm3Ibtq/PeuIPQ4zMw3zGzR20ZcqPOVYwWjYQKCuHC64lLB3+9mkILwAVlj45gU3MjDYv76MsNM&#10;uysf6JKHUkQI+wwVmBDaTEpfGLLoh64ljt7JdRZDlF0pdYfXCLeNHCfJVFqsOC4YbGllqKjzs1Xw&#10;sR9/Hv02X6/aI33VqV/WJzZKvb/1P98gAvXhP/xs77SCyXQEjzPxCMj5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m67/s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2)</w:t>
                        </w:r>
                      </w:p>
                    </w:txbxContent>
                  </v:textbox>
                </v:shape>
                <v:shape id="Text Box 365" o:spid="_x0000_s1389" type="#_x0000_t202" style="position:absolute;left:18288;top:14859;width:5715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wlicQA&#10;AADcAAAADwAAAGRycy9kb3ducmV2LnhtbESPT2vCQBTE74LfYXmCt7oxFv9EV7GWlt7EKHh9ZJ/Z&#10;kOzbkN1q+u27hYLHYWZ+w2x2vW3EnTpfOVYwnSQgiAunKy4VXM4fL0sQPiBrbByTgh/ysNsOBxvM&#10;tHvwie55KEWEsM9QgQmhzaT0hSGLfuJa4ujdXGcxRNmVUnf4iHDbyDRJ5tJixXHBYEsHQ0Wdf1sF&#10;s2O6uPrP/P3QXmlVL/1bfWOj1HjU79cgAvXhGf5vf2kFr/MU/s7EIy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8JYn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1)</w:t>
                        </w:r>
                      </w:p>
                    </w:txbxContent>
                  </v:textbox>
                </v:shape>
                <v:shape id="Text Box 366" o:spid="_x0000_s1390" type="#_x0000_t202" style="position:absolute;left:18288;top:16840;width:5715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fCAEsQA&#10;AADcAAAADwAAAGRycy9kb3ducmV2LnhtbESPS2vDMBCE74H+B7GF3ho5ScnDsRLyoKW3UieQ62Kt&#10;LWNrZSw1cf59VSjkOMzMN0y2HWwrrtT72rGCyTgBQVw4XXOl4Hx6f12C8AFZY+uYFNzJw3bzNMow&#10;1e7G33TNQyUihH2KCkwIXSqlLwxZ9GPXEUevdL3FEGVfSd3jLcJtK6dJMpcWa44LBjs6GCqa/Mcq&#10;mH1NFxf/kR8P3YVWzdLvm5KNUi/Pw24NItAQHuH/9qdW8Dafwd+ZeAT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wgBL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clk_cnt(0)</w:t>
                        </w:r>
                      </w:p>
                    </w:txbxContent>
                  </v:textbox>
                </v:shape>
                <v:line id="Line 367" o:spid="_x0000_s1391" style="position:absolute;visibility:visible;mso-wrap-style:square" from="45243,10896" to="49815,109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NA+c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3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c0D5xwAAANwAAAAPAAAAAAAA&#10;AAAAAAAAAKECAABkcnMvZG93bnJldi54bWxQSwUGAAAAAAQABAD5AAAAlQMAAAAA&#10;"/>
                <v:line id="Line 368" o:spid="_x0000_s1392" style="position:absolute;visibility:visible;mso-wrap-style:square" from="28575,2971" to="28581,227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/lYscAAADc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KYzuJ2JR0Aur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2P+VixwAAANwAAAAPAAAAAAAA&#10;AAAAAAAAAKECAABkcnMvZG93bnJldi54bWxQSwUGAAAAAAQABAD5AAAAlQMAAAAA&#10;"/>
                <v:line id="Line 369" o:spid="_x0000_s1393" style="position:absolute;visibility:visible;mso-wrap-style:square" from="28575,22783" to="36576,227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u17FccAAADcAAAADwAAAGRycy9kb3ducmV2LnhtbESPT2sCMRTE74V+h/AKvdVs/xDKahRp&#10;KagHUVuox+fmdXfbzcuSxN3ttzeC4HGYmd8wk9lgG9GRD7VjDY+jDARx4UzNpYavz4+HVxAhIhts&#10;HJOGfwowm97eTDA3ructdbtYigThkKOGKsY2lzIUFVkMI9cSJ+/HeYsxSV9K47FPcNvIpyxT0mLN&#10;aaHClt4qKv52R6th/bxR3Xy5WgzfS3Uo3reH/W/vtb6/G+ZjEJGGeA1f2guj4UUpOJ9JR0BOT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G7XsVxwAAANwAAAAPAAAAAAAA&#10;AAAAAAAAAKECAABkcnMvZG93bnJldi54bWxQSwUGAAAAAAQABAD5AAAAlQMAAAAA&#10;"/>
                <v:line id="Line 370" o:spid="_x0000_s1394" style="position:absolute;visibility:visible;mso-wrap-style:square" from="26289,12877" to="26295,25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Hejs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NM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pod6OxwAAANwAAAAPAAAAAAAA&#10;AAAAAAAAAKECAABkcnMvZG93bnJldi54bWxQSwUGAAAAAAQABAD5AAAAlQMAAAAA&#10;"/>
                <v:line id="Line 371" o:spid="_x0000_s1395" style="position:absolute;visibility:visible;mso-wrap-style:square" from="26289,25755" to="36576,25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5K/M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rBaxrXxj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Pkr8xAAAANwAAAAPAAAAAAAAAAAA&#10;AAAAAKECAABkcnMvZG93bnJldi54bWxQSwUGAAAAAAQABAD5AAAAkgMAAAAA&#10;"/>
                <v:shape id="Text Box 372" o:spid="_x0000_s1396" type="#_x0000_t202" style="position:absolute;left:33147;top:20802;width:3416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i3+MQA&#10;AADcAAAADwAAAGRycy9kb3ducmV2LnhtbESPT2vCQBTE74LfYXmCt7pRi3+iq1hLS2+lUcj1kX3J&#10;hmTfhuxW02/fLRQ8DjPzG2Z/HGwrbtT72rGC+SwBQVw4XXOl4Hp5e9qA8AFZY+uYFPyQh+NhPNpj&#10;qt2dv+iWhUpECPsUFZgQulRKXxiy6GeuI45e6XqLIcq+krrHe4TbVi6SZCUt1hwXDHZ0NlQ02bdV&#10;sPxcrHP/nr2eu5y2zca/NCUbpaaT4bQDEWgIj/B/+0MreF5t4e9MPALy8A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gYt/j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wclk</w:t>
                        </w:r>
                      </w:p>
                    </w:txbxContent>
                  </v:textbox>
                </v:shape>
                <v:shape id="Text Box 373" o:spid="_x0000_s1397" type="#_x0000_t202" style="position:absolute;left:33147;top:23774;width:3416;height:19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uIuMAA&#10;AADcAAAADwAAAGRycy9kb3ducmV2LnhtbERPy4rCMBTdC/MP4Q7MTtNxxEc1yqgo7sTOgNtLc21K&#10;m5vSRK1/bxaCy8N5L1adrcWNWl86VvA9SEAQ506XXCj4/9v1pyB8QNZYOyYFD/KwWn70Fphqd+cT&#10;3bJQiBjCPkUFJoQmldLnhiz6gWuII3dxrcUQYVtI3eI9httaDpNkLC2WHBsMNrQxlFfZ1Sr4OQ4n&#10;Z7/PtpvmTLNq6tfVhY1SX5/d7xxEoC68xS/3QSsYTeL8eCYeAbl8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PuIuMAAAADcAAAADwAAAAAAAAAAAAAAAACYAgAAZHJzL2Rvd25y&#10;ZXYueG1sUEsFBgAAAAAEAAQA9QAAAIU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bclk</w:t>
                        </w:r>
                      </w:p>
                    </w:txbxContent>
                  </v:textbox>
                </v:shape>
                <v:line id="Line 374" o:spid="_x0000_s1398" style="position:absolute;visibility:visible;mso-wrap-style:square" from="13716,19812" to="13716,237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11vMcAAADcAAAADwAAAGRycy9kb3ducmV2LnhtbESPQWvCQBSE74X+h+UVeqsbraQluopY&#10;CtpDUVtoj8/sM4lm34bdNUn/vSsUPA4z8w0znfemFi05X1lWMBwkIIhzqysuFHx/vT+9gvABWWNt&#10;mRT8kYf57P5uipm2HW+p3YVCRAj7DBWUITSZlD4vyaAf2IY4egfrDIYoXSG1wy7CTS1HSZJKgxXH&#10;hRIbWpaUn3Zno+DzeZO2i/XHqv9Zp/v8bbv/PXZOqceHfjEBEagPt/B/e6UVjF+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M3XW8xwAAANwAAAAPAAAAAAAA&#10;AAAAAAAAAKECAABkcnMvZG93bnJldi54bWxQSwUGAAAAAAQABAD5AAAAlQMAAAAA&#10;"/>
                <v:shape id="Text Box 375" o:spid="_x0000_s1399" type="#_x0000_t202" style="position:absolute;left:4572;top:22783;width:4572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2WzVMQA&#10;AADcAAAADwAAAGRycy9kb3ducmV2LnhtbESPT2vCQBTE7wW/w/IEb3VjWqpGV/EPlt7EKHh9ZJ/Z&#10;kOzbkN1q/PbdQqHHYWZ+wyzXvW3EnTpfOVYwGScgiAunKy4VXM6H1xkIH5A1No5JwZM8rFeDlyVm&#10;2j34RPc8lCJC2GeowITQZlL6wpBFP3YtcfRurrMYouxKqTt8RLhtZJokH9JixXHBYEs7Q0Wdf1sF&#10;b8d0evWf+X7XXmlez/y2vrFRajTsNwsQgfrwH/5rf2kF79MUfs/EIyBX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ls1T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sys_en</w:t>
                        </w:r>
                      </w:p>
                    </w:txbxContent>
                  </v:textbox>
                </v:shape>
                <v:line id="Line 376" o:spid="_x0000_s1400" style="position:absolute;flip:x;visibility:visible;mso-wrap-style:square" from="10287,23774" to="13716,23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fPL8cAAADcAAAADwAAAGRycy9kb3ducmV2LnhtbESPQWsCMRSE74X+h/AKXopm20rVrVGk&#10;IHjwUisr3p6b182ym5dtEnX775uC0OMwM98w82VvW3EhH2rHCp5GGQji0umaKwX7z/VwCiJEZI2t&#10;Y1LwQwGWi/u7OebaXfmDLrtYiQThkKMCE2OXSxlKQxbDyHXEyfty3mJM0ldSe7wmuG3lc5a9Sos1&#10;pwWDHb0bKpvd2SqQ0+3jt1+dxk3RHA4zU5RFd9wqNXjoV28gIvXxP3xrb7SC8eQF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Z88vxwAAANwAAAAPAAAAAAAA&#10;AAAAAAAAAKECAABkcnMvZG93bnJldi54bWxQSwUGAAAAAAQABAD5AAAAlQMAAAAA&#10;"/>
                <v:shape id="Text Box 377" o:spid="_x0000_s1401" type="#_x0000_t202" style="position:absolute;left:9144;top:22783;width:2286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COu8MA&#10;AADcAAAADwAAAGRycy9kb3ducmV2LnhtbESPQWvCQBSE7wX/w/IK3uqmKo1NXUUtFm9iFLw+ss9s&#10;SPZtyK6a/nu3IPQ4zMw3zHzZ20bcqPOVYwXvowQEceF0xaWC03H7NgPhA7LGxjEp+CUPy8XgZY6Z&#10;dnc+0C0PpYgQ9hkqMCG0mZS+MGTRj1xLHL2L6yyGKLtS6g7vEW4bOU6SD2mx4rhgsKWNoaLOr1bB&#10;ZD9Oz/4n/960Z/qsZ35dX9goNXztV18gAvXhP/xs77SCaTqFvzPxCMjF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8COu8MAAADcAAAADwAAAAAAAAAAAAAAAACYAgAAZHJzL2Rv&#10;d25yZXYueG1sUEsFBgAAAAAEAAQA9QAAAIg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ind w:firstLineChars="50" w:firstLine="105"/>
                        </w:pPr>
                        <w:r>
                          <w:rPr>
                            <w:rFonts w:hint="eastAsia"/>
                          </w:rPr>
                          <w:t xml:space="preserve">  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9 时钟产生器电路图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9 the circuit of clock generator 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与计数器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_cnt(8)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输出相连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与计数器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_cnt(3)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输出相连。本设计中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D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转换精度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6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，为了节省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PL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资源，在接收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D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串行数字音频数据时采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移位寄存器，每接收完一个字节，就将数据写到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缓冲区中。为此，这里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tic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来指示是否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脉冲高电平或者低电平的中点处。若是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tic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；否则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tic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1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5219700</wp:posOffset>
                </wp:positionH>
                <wp:positionV relativeFrom="paragraph">
                  <wp:posOffset>1238885</wp:posOffset>
                </wp:positionV>
                <wp:extent cx="114300" cy="0"/>
                <wp:effectExtent l="9525" t="10160" r="9525" b="8890"/>
                <wp:wrapNone/>
                <wp:docPr id="433" name="直接连接符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232903" id="直接连接符 433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11pt,97.55pt" to="420pt,9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"/>
            </w:pict>
          </mc:Fallback>
        </mc:AlternateContent>
      </w: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5029200" cy="1585595"/>
                <wp:effectExtent l="0" t="0" r="9525" b="5080"/>
                <wp:docPr id="432" name="画布 4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29" name="Line 380"/>
                        <wps:cNvCnPr>
                          <a:cxnSpLocks noChangeShapeType="1"/>
                        </wps:cNvCnPr>
                        <wps:spPr bwMode="auto">
                          <a:xfrm>
                            <a:off x="229235" y="396240"/>
                            <a:ext cx="2279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0" name="Line 381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200" y="98425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1" name="Line 382"/>
                        <wps:cNvCnPr>
                          <a:cxnSpLocks noChangeShapeType="1"/>
                        </wps:cNvCnPr>
                        <wps:spPr bwMode="auto">
                          <a:xfrm>
                            <a:off x="457200" y="98425"/>
                            <a:ext cx="20567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2" name="Line 383"/>
                        <wps:cNvCnPr>
                          <a:cxnSpLocks noChangeShapeType="1"/>
                        </wps:cNvCnPr>
                        <wps:spPr bwMode="auto">
                          <a:xfrm flipV="1">
                            <a:off x="2513965" y="98425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3" name="Line 384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2000" y="98425"/>
                            <a:ext cx="635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4" name="Line 385"/>
                        <wps:cNvCnPr>
                          <a:cxnSpLocks noChangeShapeType="1"/>
                        </wps:cNvCnPr>
                        <wps:spPr bwMode="auto">
                          <a:xfrm>
                            <a:off x="4572000" y="98425"/>
                            <a:ext cx="4565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5" name="Line 386"/>
                        <wps:cNvCnPr>
                          <a:cxnSpLocks noChangeShapeType="1"/>
                        </wps:cNvCnPr>
                        <wps:spPr bwMode="auto">
                          <a:xfrm>
                            <a:off x="2513965" y="396240"/>
                            <a:ext cx="20580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6" name="Text Box 387"/>
                        <wps:cNvSpPr txBox="1">
                          <a:spLocks noChangeArrowheads="1"/>
                        </wps:cNvSpPr>
                        <wps:spPr bwMode="auto">
                          <a:xfrm>
                            <a:off x="1028700" y="197485"/>
                            <a:ext cx="9144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L</w:t>
                              </w:r>
                              <w:r>
                                <w:rPr>
                                  <w:rFonts w:hint="eastAsia"/>
                                </w:rPr>
                                <w:t>eft channe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7" name="Text Box 388"/>
                        <wps:cNvSpPr txBox="1">
                          <a:spLocks noChangeArrowheads="1"/>
                        </wps:cNvSpPr>
                        <wps:spPr bwMode="auto">
                          <a:xfrm>
                            <a:off x="3086100" y="197485"/>
                            <a:ext cx="914400" cy="198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R</w:t>
                              </w:r>
                              <w:r>
                                <w:rPr>
                                  <w:rFonts w:hint="eastAsia"/>
                                </w:rPr>
                                <w:t>ight channe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8" name="Text Box 38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7485"/>
                            <a:ext cx="456565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W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39" name="Line 390"/>
                        <wps:cNvCnPr>
                          <a:cxnSpLocks noChangeShapeType="1"/>
                        </wps:cNvCnPr>
                        <wps:spPr bwMode="auto">
                          <a:xfrm flipV="1">
                            <a:off x="1600200" y="1386840"/>
                            <a:ext cx="635" cy="198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0" name="Line 391"/>
                        <wps:cNvCnPr>
                          <a:cxnSpLocks noChangeShapeType="1"/>
                        </wps:cNvCnPr>
                        <wps:spPr bwMode="auto">
                          <a:xfrm>
                            <a:off x="1485900" y="1386840"/>
                            <a:ext cx="635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1" name="Line 392"/>
                        <wps:cNvCnPr>
                          <a:cxnSpLocks noChangeShapeType="1"/>
                        </wps:cNvCnPr>
                        <wps:spPr bwMode="auto">
                          <a:xfrm flipV="1">
                            <a:off x="3658870" y="1386840"/>
                            <a:ext cx="635" cy="19875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2" name="Line 393"/>
                        <wps:cNvCnPr>
                          <a:cxnSpLocks noChangeShapeType="1"/>
                        </wps:cNvCnPr>
                        <wps:spPr bwMode="auto">
                          <a:xfrm>
                            <a:off x="3543300" y="1386840"/>
                            <a:ext cx="635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3" name="Line 394"/>
                        <wps:cNvCnPr>
                          <a:cxnSpLocks noChangeShapeType="1"/>
                        </wps:cNvCnPr>
                        <wps:spPr bwMode="auto">
                          <a:xfrm>
                            <a:off x="3543300" y="1386840"/>
                            <a:ext cx="11557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4" name="Line 395"/>
                        <wps:cNvCnPr>
                          <a:cxnSpLocks noChangeShapeType="1"/>
                        </wps:cNvCnPr>
                        <wps:spPr bwMode="auto">
                          <a:xfrm flipH="1">
                            <a:off x="228600" y="1584960"/>
                            <a:ext cx="1257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5" name="Line 396"/>
                        <wps:cNvCnPr>
                          <a:cxnSpLocks noChangeShapeType="1"/>
                        </wps:cNvCnPr>
                        <wps:spPr bwMode="auto">
                          <a:xfrm>
                            <a:off x="1485900" y="138684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6" name="Line 397"/>
                        <wps:cNvCnPr>
                          <a:cxnSpLocks noChangeShapeType="1"/>
                        </wps:cNvCnPr>
                        <wps:spPr bwMode="auto">
                          <a:xfrm>
                            <a:off x="1600200" y="1584960"/>
                            <a:ext cx="1943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7" name="Line 398"/>
                        <wps:cNvCnPr>
                          <a:cxnSpLocks noChangeShapeType="1"/>
                        </wps:cNvCnPr>
                        <wps:spPr bwMode="auto">
                          <a:xfrm>
                            <a:off x="3657600" y="1584960"/>
                            <a:ext cx="1371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8" name="Line 399"/>
                        <wps:cNvCnPr>
                          <a:cxnSpLocks noChangeShapeType="1"/>
                        </wps:cNvCnPr>
                        <wps:spPr bwMode="auto">
                          <a:xfrm>
                            <a:off x="229235" y="692785"/>
                            <a:ext cx="2279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9" name="Line 400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200" y="692785"/>
                            <a:ext cx="1270" cy="29781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0" name="Line 401"/>
                        <wps:cNvCnPr>
                          <a:cxnSpLocks noChangeShapeType="1"/>
                        </wps:cNvCnPr>
                        <wps:spPr bwMode="auto">
                          <a:xfrm flipV="1">
                            <a:off x="5715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1" name="Line 402"/>
                        <wps:cNvCnPr>
                          <a:cxnSpLocks noChangeShapeType="1"/>
                        </wps:cNvCnPr>
                        <wps:spPr bwMode="auto">
                          <a:xfrm flipV="1">
                            <a:off x="6858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2" name="Line 403"/>
                        <wps:cNvCnPr>
                          <a:cxnSpLocks noChangeShapeType="1"/>
                        </wps:cNvCnPr>
                        <wps:spPr bwMode="auto">
                          <a:xfrm flipV="1">
                            <a:off x="8001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3" name="Line 404"/>
                        <wps:cNvCnPr>
                          <a:cxnSpLocks noChangeShapeType="1"/>
                        </wps:cNvCnPr>
                        <wps:spPr bwMode="auto">
                          <a:xfrm flipV="1">
                            <a:off x="12573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4" name="Line 405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16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5" name="Line 406"/>
                        <wps:cNvCnPr>
                          <a:cxnSpLocks noChangeShapeType="1"/>
                        </wps:cNvCnPr>
                        <wps:spPr bwMode="auto">
                          <a:xfrm>
                            <a:off x="4572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6" name="Line 407"/>
                        <wps:cNvCnPr>
                          <a:cxnSpLocks noChangeShapeType="1"/>
                        </wps:cNvCnPr>
                        <wps:spPr bwMode="auto">
                          <a:xfrm>
                            <a:off x="5715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7" name="Line 408"/>
                        <wps:cNvCnPr>
                          <a:cxnSpLocks noChangeShapeType="1"/>
                        </wps:cNvCnPr>
                        <wps:spPr bwMode="auto">
                          <a:xfrm>
                            <a:off x="6858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8" name="Line 409"/>
                        <wps:cNvCnPr>
                          <a:cxnSpLocks noChangeShapeType="1"/>
                        </wps:cNvCnPr>
                        <wps:spPr bwMode="auto">
                          <a:xfrm>
                            <a:off x="11430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9" name="Line 410"/>
                        <wps:cNvCnPr>
                          <a:cxnSpLocks noChangeShapeType="1"/>
                        </wps:cNvCnPr>
                        <wps:spPr bwMode="auto">
                          <a:xfrm>
                            <a:off x="12573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0" name="Line 411"/>
                        <wps:cNvCnPr>
                          <a:cxnSpLocks noChangeShapeType="1"/>
                        </wps:cNvCnPr>
                        <wps:spPr bwMode="auto">
                          <a:xfrm flipV="1">
                            <a:off x="21717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1" name="Line 412"/>
                        <wps:cNvCnPr>
                          <a:cxnSpLocks noChangeShapeType="1"/>
                        </wps:cNvCnPr>
                        <wps:spPr bwMode="auto">
                          <a:xfrm flipV="1">
                            <a:off x="22860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2" name="Line 413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03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3" name="Line 414"/>
                        <wps:cNvCnPr>
                          <a:cxnSpLocks noChangeShapeType="1"/>
                        </wps:cNvCnPr>
                        <wps:spPr bwMode="auto">
                          <a:xfrm flipV="1">
                            <a:off x="25146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4" name="Line 415"/>
                        <wps:cNvCnPr>
                          <a:cxnSpLocks noChangeShapeType="1"/>
                        </wps:cNvCnPr>
                        <wps:spPr bwMode="auto">
                          <a:xfrm flipV="1">
                            <a:off x="14859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5" name="Line 416"/>
                        <wps:cNvCnPr>
                          <a:cxnSpLocks noChangeShapeType="1"/>
                        </wps:cNvCnPr>
                        <wps:spPr bwMode="auto">
                          <a:xfrm flipV="1">
                            <a:off x="20574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6" name="Line 417"/>
                        <wps:cNvCnPr>
                          <a:cxnSpLocks noChangeShapeType="1"/>
                        </wps:cNvCnPr>
                        <wps:spPr bwMode="auto">
                          <a:xfrm>
                            <a:off x="13716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7" name="Line 418"/>
                        <wps:cNvCnPr>
                          <a:cxnSpLocks noChangeShapeType="1"/>
                        </wps:cNvCnPr>
                        <wps:spPr bwMode="auto">
                          <a:xfrm>
                            <a:off x="24003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8" name="Line 419"/>
                        <wps:cNvCnPr>
                          <a:cxnSpLocks noChangeShapeType="1"/>
                        </wps:cNvCnPr>
                        <wps:spPr bwMode="auto">
                          <a:xfrm>
                            <a:off x="22860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9" name="Line 420"/>
                        <wps:cNvCnPr>
                          <a:cxnSpLocks noChangeShapeType="1"/>
                        </wps:cNvCnPr>
                        <wps:spPr bwMode="auto">
                          <a:xfrm>
                            <a:off x="21717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0" name="Line 421"/>
                        <wps:cNvCnPr>
                          <a:cxnSpLocks noChangeShapeType="1"/>
                        </wps:cNvCnPr>
                        <wps:spPr bwMode="auto">
                          <a:xfrm>
                            <a:off x="20574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1" name="Line 422"/>
                        <wps:cNvCnPr>
                          <a:cxnSpLocks noChangeShapeType="1"/>
                        </wps:cNvCnPr>
                        <wps:spPr bwMode="auto">
                          <a:xfrm>
                            <a:off x="19431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2" name="Line 423"/>
                        <wps:cNvCnPr>
                          <a:cxnSpLocks noChangeShapeType="1"/>
                        </wps:cNvCnPr>
                        <wps:spPr bwMode="auto">
                          <a:xfrm>
                            <a:off x="14859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3" name="Line 424"/>
                        <wps:cNvCnPr>
                          <a:cxnSpLocks noChangeShapeType="1"/>
                        </wps:cNvCnPr>
                        <wps:spPr bwMode="auto">
                          <a:xfrm>
                            <a:off x="800100" y="9906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4" name="Line 425"/>
                        <wps:cNvCnPr>
                          <a:cxnSpLocks noChangeShapeType="1"/>
                        </wps:cNvCnPr>
                        <wps:spPr bwMode="auto">
                          <a:xfrm>
                            <a:off x="800100" y="693420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5" name="Line 426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89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6" name="Line 427"/>
                        <wps:cNvCnPr>
                          <a:cxnSpLocks noChangeShapeType="1"/>
                        </wps:cNvCnPr>
                        <wps:spPr bwMode="auto">
                          <a:xfrm flipV="1">
                            <a:off x="27432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7" name="Line 428"/>
                        <wps:cNvCnPr>
                          <a:cxnSpLocks noChangeShapeType="1"/>
                        </wps:cNvCnPr>
                        <wps:spPr bwMode="auto">
                          <a:xfrm>
                            <a:off x="26289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8" name="Line 429"/>
                        <wps:cNvCnPr>
                          <a:cxnSpLocks noChangeShapeType="1"/>
                        </wps:cNvCnPr>
                        <wps:spPr bwMode="auto">
                          <a:xfrm>
                            <a:off x="27432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9" name="Line 430"/>
                        <wps:cNvCnPr>
                          <a:cxnSpLocks noChangeShapeType="1"/>
                        </wps:cNvCnPr>
                        <wps:spPr bwMode="auto">
                          <a:xfrm flipV="1">
                            <a:off x="42291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0" name="Line 431"/>
                        <wps:cNvCnPr>
                          <a:cxnSpLocks noChangeShapeType="1"/>
                        </wps:cNvCnPr>
                        <wps:spPr bwMode="auto">
                          <a:xfrm flipV="1">
                            <a:off x="43434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1" name="Line 432"/>
                        <wps:cNvCnPr>
                          <a:cxnSpLocks noChangeShapeType="1"/>
                        </wps:cNvCnPr>
                        <wps:spPr bwMode="auto">
                          <a:xfrm flipV="1">
                            <a:off x="44577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2" name="Line 433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20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3" name="Line 434"/>
                        <wps:cNvCnPr>
                          <a:cxnSpLocks noChangeShapeType="1"/>
                        </wps:cNvCnPr>
                        <wps:spPr bwMode="auto">
                          <a:xfrm flipV="1">
                            <a:off x="41148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4" name="Line 435"/>
                        <wps:cNvCnPr>
                          <a:cxnSpLocks noChangeShapeType="1"/>
                        </wps:cNvCnPr>
                        <wps:spPr bwMode="auto">
                          <a:xfrm>
                            <a:off x="44577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5" name="Line 436"/>
                        <wps:cNvCnPr>
                          <a:cxnSpLocks noChangeShapeType="1"/>
                        </wps:cNvCnPr>
                        <wps:spPr bwMode="auto">
                          <a:xfrm>
                            <a:off x="43434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6" name="Line 437"/>
                        <wps:cNvCnPr>
                          <a:cxnSpLocks noChangeShapeType="1"/>
                        </wps:cNvCnPr>
                        <wps:spPr bwMode="auto">
                          <a:xfrm>
                            <a:off x="42291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7" name="Line 438"/>
                        <wps:cNvCnPr>
                          <a:cxnSpLocks noChangeShapeType="1"/>
                        </wps:cNvCnPr>
                        <wps:spPr bwMode="auto">
                          <a:xfrm>
                            <a:off x="41148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8" name="Line 439"/>
                        <wps:cNvCnPr>
                          <a:cxnSpLocks noChangeShapeType="1"/>
                        </wps:cNvCnPr>
                        <wps:spPr bwMode="auto">
                          <a:xfrm>
                            <a:off x="40005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9" name="Line 440"/>
                        <wps:cNvCnPr>
                          <a:cxnSpLocks noChangeShapeType="1"/>
                        </wps:cNvCnPr>
                        <wps:spPr bwMode="auto">
                          <a:xfrm>
                            <a:off x="25146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0" name="Line 441"/>
                        <wps:cNvCnPr>
                          <a:cxnSpLocks noChangeShapeType="1"/>
                        </wps:cNvCnPr>
                        <wps:spPr bwMode="auto">
                          <a:xfrm flipV="1">
                            <a:off x="46863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1" name="Line 442"/>
                        <wps:cNvCnPr>
                          <a:cxnSpLocks noChangeShapeType="1"/>
                        </wps:cNvCnPr>
                        <wps:spPr bwMode="auto">
                          <a:xfrm flipV="1">
                            <a:off x="48006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2" name="Line 443"/>
                        <wps:cNvCnPr>
                          <a:cxnSpLocks noChangeShapeType="1"/>
                        </wps:cNvCnPr>
                        <wps:spPr bwMode="auto">
                          <a:xfrm>
                            <a:off x="46863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3" name="Line 444"/>
                        <wps:cNvCnPr>
                          <a:cxnSpLocks noChangeShapeType="1"/>
                        </wps:cNvCnPr>
                        <wps:spPr bwMode="auto">
                          <a:xfrm>
                            <a:off x="45720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4" name="Line 445"/>
                        <wps:cNvCnPr>
                          <a:cxnSpLocks noChangeShapeType="1"/>
                        </wps:cNvCnPr>
                        <wps:spPr bwMode="auto">
                          <a:xfrm flipH="1">
                            <a:off x="228600" y="99060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5" name="Line 446"/>
                        <wps:cNvCnPr>
                          <a:cxnSpLocks noChangeShapeType="1"/>
                        </wps:cNvCnPr>
                        <wps:spPr bwMode="auto">
                          <a:xfrm>
                            <a:off x="1485900" y="69342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6" name="Line 447"/>
                        <wps:cNvCnPr>
                          <a:cxnSpLocks noChangeShapeType="1"/>
                        </wps:cNvCnPr>
                        <wps:spPr bwMode="auto">
                          <a:xfrm>
                            <a:off x="1600200" y="9906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7" name="Line 448"/>
                        <wps:cNvCnPr>
                          <a:cxnSpLocks noChangeShapeType="1"/>
                        </wps:cNvCnPr>
                        <wps:spPr bwMode="auto">
                          <a:xfrm flipV="1">
                            <a:off x="28575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8" name="Line 449"/>
                        <wps:cNvCnPr>
                          <a:cxnSpLocks noChangeShapeType="1"/>
                        </wps:cNvCnPr>
                        <wps:spPr bwMode="auto">
                          <a:xfrm flipV="1">
                            <a:off x="33147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9" name="Line 450"/>
                        <wps:cNvCnPr>
                          <a:cxnSpLocks noChangeShapeType="1"/>
                        </wps:cNvCnPr>
                        <wps:spPr bwMode="auto">
                          <a:xfrm flipV="1">
                            <a:off x="34290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0" name="Line 451"/>
                        <wps:cNvCnPr>
                          <a:cxnSpLocks noChangeShapeType="1"/>
                        </wps:cNvCnPr>
                        <wps:spPr bwMode="auto">
                          <a:xfrm>
                            <a:off x="32004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1" name="Line 452"/>
                        <wps:cNvCnPr>
                          <a:cxnSpLocks noChangeShapeType="1"/>
                        </wps:cNvCnPr>
                        <wps:spPr bwMode="auto">
                          <a:xfrm>
                            <a:off x="33147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2" name="Line 4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543300" y="693420"/>
                            <a:ext cx="1270" cy="2984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3" name="Line 454"/>
                        <wps:cNvCnPr>
                          <a:cxnSpLocks noChangeShapeType="1"/>
                        </wps:cNvCnPr>
                        <wps:spPr bwMode="auto">
                          <a:xfrm>
                            <a:off x="3429000" y="69342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4" name="Line 455"/>
                        <wps:cNvCnPr>
                          <a:cxnSpLocks noChangeShapeType="1"/>
                        </wps:cNvCnPr>
                        <wps:spPr bwMode="auto">
                          <a:xfrm>
                            <a:off x="3543300" y="99060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5" name="Line 456"/>
                        <wps:cNvCnPr>
                          <a:cxnSpLocks noChangeShapeType="1"/>
                        </wps:cNvCnPr>
                        <wps:spPr bwMode="auto">
                          <a:xfrm>
                            <a:off x="2857500" y="9906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6" name="Line 457"/>
                        <wps:cNvCnPr>
                          <a:cxnSpLocks noChangeShapeType="1"/>
                        </wps:cNvCnPr>
                        <wps:spPr bwMode="auto">
                          <a:xfrm>
                            <a:off x="2857500" y="693420"/>
                            <a:ext cx="342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7" name="Line 458"/>
                        <wps:cNvCnPr>
                          <a:cxnSpLocks noChangeShapeType="1"/>
                        </wps:cNvCnPr>
                        <wps:spPr bwMode="auto">
                          <a:xfrm>
                            <a:off x="3543300" y="69342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8" name="Line 459"/>
                        <wps:cNvCnPr>
                          <a:cxnSpLocks noChangeShapeType="1"/>
                        </wps:cNvCnPr>
                        <wps:spPr bwMode="auto">
                          <a:xfrm>
                            <a:off x="3657600" y="99060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9" name="Line 460"/>
                        <wps:cNvCnPr>
                          <a:cxnSpLocks noChangeShapeType="1"/>
                        </wps:cNvCnPr>
                        <wps:spPr bwMode="auto">
                          <a:xfrm>
                            <a:off x="4800600" y="99060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0" name="Text Box 46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792480"/>
                            <a:ext cx="456565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B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11" name="Line 462"/>
                        <wps:cNvCnPr>
                          <a:cxnSpLocks noChangeShapeType="1"/>
                        </wps:cNvCnPr>
                        <wps:spPr bwMode="auto">
                          <a:xfrm>
                            <a:off x="457200" y="990600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2" name="Line 463"/>
                        <wps:cNvCnPr>
                          <a:cxnSpLocks noChangeShapeType="1"/>
                        </wps:cNvCnPr>
                        <wps:spPr bwMode="auto">
                          <a:xfrm>
                            <a:off x="4572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3" name="Line 464"/>
                        <wps:cNvCnPr>
                          <a:cxnSpLocks noChangeShapeType="1"/>
                        </wps:cNvCnPr>
                        <wps:spPr bwMode="auto">
                          <a:xfrm>
                            <a:off x="6858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4" name="Line 465"/>
                        <wps:cNvCnPr>
                          <a:cxnSpLocks noChangeShapeType="1"/>
                        </wps:cNvCnPr>
                        <wps:spPr bwMode="auto">
                          <a:xfrm>
                            <a:off x="12573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5" name="Line 466"/>
                        <wps:cNvCnPr>
                          <a:cxnSpLocks noChangeShapeType="1"/>
                        </wps:cNvCnPr>
                        <wps:spPr bwMode="auto">
                          <a:xfrm>
                            <a:off x="14859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6" name="Line 467"/>
                        <wps:cNvCnPr>
                          <a:cxnSpLocks noChangeShapeType="1"/>
                        </wps:cNvCnPr>
                        <wps:spPr bwMode="auto">
                          <a:xfrm>
                            <a:off x="22860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7" name="Line 468"/>
                        <wps:cNvCnPr>
                          <a:cxnSpLocks noChangeShapeType="1"/>
                        </wps:cNvCnPr>
                        <wps:spPr bwMode="auto">
                          <a:xfrm>
                            <a:off x="25146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8" name="Line 469"/>
                        <wps:cNvCnPr>
                          <a:cxnSpLocks noChangeShapeType="1"/>
                        </wps:cNvCnPr>
                        <wps:spPr bwMode="auto">
                          <a:xfrm>
                            <a:off x="27432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9" name="Line 470"/>
                        <wps:cNvCnPr>
                          <a:cxnSpLocks noChangeShapeType="1"/>
                        </wps:cNvCnPr>
                        <wps:spPr bwMode="auto">
                          <a:xfrm>
                            <a:off x="48006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0" name="Line 471"/>
                        <wps:cNvCnPr>
                          <a:cxnSpLocks noChangeShapeType="1"/>
                        </wps:cNvCnPr>
                        <wps:spPr bwMode="auto">
                          <a:xfrm>
                            <a:off x="43434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1" name="Line 472"/>
                        <wps:cNvCnPr>
                          <a:cxnSpLocks noChangeShapeType="1"/>
                        </wps:cNvCnPr>
                        <wps:spPr bwMode="auto">
                          <a:xfrm>
                            <a:off x="45720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2" name="Line 473"/>
                        <wps:cNvCnPr>
                          <a:cxnSpLocks noChangeShapeType="1"/>
                        </wps:cNvCnPr>
                        <wps:spPr bwMode="auto">
                          <a:xfrm>
                            <a:off x="35433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" name="Line 474"/>
                        <wps:cNvCnPr>
                          <a:cxnSpLocks noChangeShapeType="1"/>
                        </wps:cNvCnPr>
                        <wps:spPr bwMode="auto">
                          <a:xfrm>
                            <a:off x="3314700" y="990600"/>
                            <a:ext cx="635" cy="297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" name="Text Box 475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" y="1089660"/>
                            <a:ext cx="228600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5" name="Text Box 476"/>
                        <wps:cNvSpPr txBox="1">
                          <a:spLocks noChangeArrowheads="1"/>
                        </wps:cNvSpPr>
                        <wps:spPr bwMode="auto">
                          <a:xfrm>
                            <a:off x="1257300" y="1089660"/>
                            <a:ext cx="228600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6" name="Text Box 477"/>
                        <wps:cNvSpPr txBox="1">
                          <a:spLocks noChangeArrowheads="1"/>
                        </wps:cNvSpPr>
                        <wps:spPr bwMode="auto">
                          <a:xfrm>
                            <a:off x="2286000" y="1089660"/>
                            <a:ext cx="228600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7" name="Text Box 478"/>
                        <wps:cNvSpPr txBox="1">
                          <a:spLocks noChangeArrowheads="1"/>
                        </wps:cNvSpPr>
                        <wps:spPr bwMode="auto">
                          <a:xfrm>
                            <a:off x="2514600" y="1089660"/>
                            <a:ext cx="228600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8" name="Text Box 479"/>
                        <wps:cNvSpPr txBox="1">
                          <a:spLocks noChangeArrowheads="1"/>
                        </wps:cNvSpPr>
                        <wps:spPr bwMode="auto">
                          <a:xfrm>
                            <a:off x="3314700" y="1089660"/>
                            <a:ext cx="228600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29" name="Text Box 480"/>
                        <wps:cNvSpPr txBox="1">
                          <a:spLocks noChangeArrowheads="1"/>
                        </wps:cNvSpPr>
                        <wps:spPr bwMode="auto">
                          <a:xfrm>
                            <a:off x="4343400" y="1089660"/>
                            <a:ext cx="228600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0" name="Text Box 481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00" y="1089660"/>
                            <a:ext cx="228600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1" name="Text Box 48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386840"/>
                            <a:ext cx="456565" cy="1612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tick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432" o:spid="_x0000_s1402" editas="canvas" style="width:396pt;height:124.85pt;mso-position-horizontal-relative:char;mso-position-vertical-relative:line" coordsize="50292,1585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">
                <v:shape id="_x0000_s1403" type="#_x0000_t75" style="position:absolute;width:50292;height:15855;visibility:visible;mso-wrap-style:square">
                  <v:fill o:detectmouseclick="t"/>
                  <v:path o:connecttype="none"/>
                </v:shape>
                <v:line id="Line 380" o:spid="_x0000_s1404" style="position:absolute;visibility:visible;mso-wrap-style:square" from="2292,3962" to="4572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bKbws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Mp7C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Gym8LGAAAA3AAAAA8AAAAAAAAA&#10;AAAAAAAAoQIAAGRycy9kb3ducmV2LnhtbFBLBQYAAAAABAAEAPkAAACUAwAAAAA=&#10;"/>
                <v:line id="Line 381" o:spid="_x0000_s1405" style="position:absolute;flip:y;visibility:visible;mso-wrap-style:square" from="4572,984" to="4584,39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Ul/cMAAADcAAAADwAAAGRycy9kb3ducmV2LnhtbERPz2vCMBS+C/4P4Qm7jJk6h7hqFBGE&#10;HbxMpbLbW/NsSpuXmmTa/ffLYeDx4/u9XPe2FTfyoXasYDLOQBCXTtdcKTgddy9zECEia2wdk4Jf&#10;CrBeDQdLzLW78yfdDrESKYRDjgpMjF0uZSgNWQxj1xEn7uK8xZigr6T2eE/htpWvWTaTFmtODQY7&#10;2hoqm8OPVSDn++er33y/NUVzPr+boiy6r71ST6N+swARqY8P8b/7QyuYTtP8dCYdAb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1Jf3DAAAA3AAAAA8AAAAAAAAAAAAA&#10;AAAAoQIAAGRycy9kb3ducmV2LnhtbFBLBQYAAAAABAAEAPkAAACRAwAAAAA=&#10;"/>
                <v:line id="Line 382" o:spid="_x0000_s1406" style="position:absolute;visibility:visible;mso-wrap-style:square" from="4572,984" to="25139,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0BGcYAAADcAAAADwAAAGRycy9kb3ducmV2LnhtbESPzWrDMBCE74G+g9hCb4mcGkxxo4TQ&#10;Ukh6KPmD5rixNrZba2Uk1XbePgoUchxm5htmthhMIzpyvrasYDpJQBAXVtdcKjjsP8YvIHxA1thY&#10;JgUX8rCYP4xmmGvb85a6XShFhLDPUUEVQptL6YuKDPqJbYmjd7bOYIjSlVI77CPcNPI5STJpsOa4&#10;UGFLbxUVv7s/o+Ar3WTdcv25Gr7X2al4356OP71T6ulxWL6CCDSEe/i/vdIK0nQ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dARnGAAAA3AAAAA8AAAAAAAAA&#10;AAAAAAAAoQIAAGRycy9kb3ducmV2LnhtbFBLBQYAAAAABAAEAPkAAACUAwAAAAA=&#10;"/>
                <v:line id="Line 383" o:spid="_x0000_s1407" style="position:absolute;flip:y;visibility:visible;mso-wrap-style:square" from="25139,984" to="25152,39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seEcYAAADcAAAADwAAAGRycy9kb3ducmV2LnhtbESPQWsCMRSE74X+h/AKXkrNVkvRrVFE&#10;EDx4UctKb8/N62bZzcs2ibr+e1Mo9DjMzDfMbNHbVlzIh9qxgtdhBoK4dLrmSsHnYf0yAREissbW&#10;MSm4UYDF/PFhhrl2V97RZR8rkSAcclRgYuxyKUNpyGIYuo44ed/OW4xJ+kpqj9cEt60cZdm7tFhz&#10;WjDY0cpQ2ezPVoGcbJ9//PL01hTN8Tg1RVl0X1ulBk/98gNEpD7+h//aG61gPB7B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PrHhHGAAAA3AAAAA8AAAAAAAAA&#10;AAAAAAAAoQIAAGRycy9kb3ducmV2LnhtbFBLBQYAAAAABAAEAPkAAACUAwAAAAA=&#10;"/>
                <v:line id="Line 384" o:spid="_x0000_s1408" style="position:absolute;flip:y;visibility:visible;mso-wrap-style:square" from="45720,984" to="45726,39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e7iscAAADcAAAADwAAAGRycy9kb3ducmV2LnhtbESPzWrDMBCE74W+g9hCL6GRW5eSOlFC&#10;KBRyyCU/OPS2sbaWsbVyJTVx3j4qBHocZuYbZrYYbCdO5EPjWMHzOANBXDndcK1gv/t8moAIEVlj&#10;55gUXCjAYn5/N8NCuzNv6LSNtUgQDgUqMDH2hZShMmQxjF1PnLxv5y3GJH0ttcdzgttOvmTZm7TY&#10;cFow2NOHoard/loFcrIe/fjl8bUt28Ph3ZRV2X+tlXp8GJZTEJGG+B++tVdaQZ7n8HcmHQE5v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p7uKxwAAANwAAAAPAAAAAAAA&#10;AAAAAAAAAKECAABkcnMvZG93bnJldi54bWxQSwUGAAAAAAQABAD5AAAAlQMAAAAA&#10;"/>
                <v:line id="Line 385" o:spid="_x0000_s1409" style="position:absolute;visibility:visible;mso-wrap-style:square" from="45720,984" to="50285,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mqigccAAADcAAAADwAAAGRycy9kb3ducmV2LnhtbESPQWvCQBSE74L/YXlCb7qxKaGkriKW&#10;gvZQqi3o8Zl9TaLZt2F3m6T/vlsQehxm5htmsRpMIzpyvrasYD5LQBAXVtdcKvj8eJk+gvABWWNj&#10;mRT8kIfVcjxaYK5tz3vqDqEUEcI+RwVVCG0upS8qMuhntiWO3pd1BkOUrpTaYR/hppH3SZJJgzXH&#10;hQpb2lRUXA/fRsFb+p51693rdjjusnPxvD+fLr1T6m4yrJ9ABBrCf/jW3moFafoA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aqKBxwAAANwAAAAPAAAAAAAA&#10;AAAAAAAAAKECAABkcnMvZG93bnJldi54bWxQSwUGAAAAAAQABAD5AAAAlQMAAAAA&#10;"/>
                <v:line id="Line 386" o:spid="_x0000_s1410" style="position:absolute;visibility:visible;mso-wrap-style:square" from="25139,3962" to="45720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HGscAAADcAAAADwAAAGRycy9kb3ducmV2LnhtbESPQWvCQBSE74L/YXlCb7qxoaGkriKW&#10;gvZQqi3o8Zl9TaLZt2F3m6T/vlsQehxm5htmsRpMIzpyvrasYD5LQBAXVtdcKvj8eJk+gvABWWNj&#10;mRT8kIfVcjxaYK5tz3vqDqEUEcI+RwVVCG0upS8qMuhntiWO3pd1BkOUrpTaYR/hppH3SZJJgzXH&#10;hQpb2lRUXA/fRsFb+p51693rdjjusnPxvD+fLr1T6m4yrJ9ABBrCf/jW3moFafoA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lJgcaxwAAANwAAAAPAAAAAAAA&#10;AAAAAAAAAKECAABkcnMvZG93bnJldi54bWxQSwUGAAAAAAQABAD5AAAAlQMAAAAA&#10;"/>
                <v:shape id="Text Box 387" o:spid="_x0000_s1411" type="#_x0000_t202" style="position:absolute;left:10287;top:1974;width:9144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spe8UA&#10;AADcAAAADwAAAGRycy9kb3ducmV2LnhtbESPT2vCQBTE70K/w/KE3nRjQ8VGV+kfChXxYFLvj+xr&#10;NjT7NmS3JvXTu4LgcZiZ3zCrzWAbcaLO144VzKYJCOLS6ZorBd/F52QBwgdkjY1jUvBPHjbrh9EK&#10;M+16PtApD5WIEPYZKjAhtJmUvjRk0U9dSxy9H9dZDFF2ldQd9hFuG/mUJHNpsea4YLCld0Plb/5n&#10;FewOz/mx8P12W5jzx1vu9viSBqUex8PrEkSgIdzDt/aXVpCmc7ieiUdAri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eyl7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L</w:t>
                        </w:r>
                        <w:r>
                          <w:rPr>
                            <w:rFonts w:hint="eastAsia"/>
                          </w:rPr>
                          <w:t>eft channel</w:t>
                        </w:r>
                      </w:p>
                    </w:txbxContent>
                  </v:textbox>
                </v:shape>
                <v:shape id="Text Box 388" o:spid="_x0000_s1412" type="#_x0000_t202" style="position:absolute;left:30861;top:1974;width:9144;height:1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eM4MUA&#10;AADcAAAADwAAAGRycy9kb3ducmV2LnhtbESPQWvCQBSE7wX/w/IKvdVNDa0aXUVbCkrpwUTvj+xr&#10;NjT7NmS3Jvrr3UKhx2FmvmGW68E24kydrx0reBonIIhLp2uuFByL98cZCB+QNTaOScGFPKxXo7sl&#10;Ztr1fKBzHioRIewzVGBCaDMpfWnIoh+7ljh6X66zGKLsKqk77CPcNnKSJC/SYs1xwWBLr4bK7/zH&#10;Kvg4POenwvf7fWGub9vcfeI8DUo93A+bBYhAQ/gP/7V3WkGaTuH3TDwCc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N4zg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R</w:t>
                        </w:r>
                        <w:r>
                          <w:rPr>
                            <w:rFonts w:hint="eastAsia"/>
                          </w:rPr>
                          <w:t>ight channel</w:t>
                        </w:r>
                      </w:p>
                    </w:txbxContent>
                  </v:textbox>
                </v:shape>
                <v:shape id="Text Box 389" o:spid="_x0000_s1413" type="#_x0000_t202" style="position:absolute;top:1974;width:4565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KgYksIA&#10;AADcAAAADwAAAGRycy9kb3ducmV2LnhtbERPz2vCMBS+D/wfwhO8aapl4jqj6GQwGR7abvdH82yK&#10;zUtpMtvtr18Ogx0/vt/b/WhbcafeN44VLBcJCOLK6YZrBR/l63wDwgdkja1jUvBNHva7ycMWM+0G&#10;zulehFrEEPYZKjAhdJmUvjJk0S9cRxy5q+sthgj7WuoehxhuW7lKkrW02HBsMNjRi6HqVnxZBe/5&#10;Y/FZ+uF8Ls3P6Vi4Cz6lQanZdDw8gwg0hn/xn/tNK0jTuDaei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qBiS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WCLK</w:t>
                        </w:r>
                      </w:p>
                    </w:txbxContent>
                  </v:textbox>
                </v:shape>
                <v:line id="Line 390" o:spid="_x0000_s1414" style="position:absolute;flip:y;visibility:visible;mso-wrap-style:square" from="16002,13868" to="16008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+MYMYAAADcAAAADwAAAGRycy9kb3ducmV2LnhtbESPQWsCMRSE74X+h/AKXqRmW0vR1Sgi&#10;FDx4qZaV3p6b182ym5c1ibr++6Yg9DjMzDfMfNnbVlzIh9qxgpdRBoK4dLrmSsHX/uN5AiJEZI2t&#10;Y1JwowDLxePDHHPtrvxJl12sRIJwyFGBibHLpQylIYth5Dri5P04bzEm6SupPV4T3LbyNcvepcWa&#10;04LBjtaGymZ3tgrkZDs8+dXxrSmaw2FqirLovrdKDZ761QxEpD7+h+/tjVYwHk/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1PjGDGAAAA3AAAAA8AAAAAAAAA&#10;AAAAAAAAoQIAAGRycy9kb3ducmV2LnhtbFBLBQYAAAAABAAEAPkAAACUAwAAAAA=&#10;"/>
                <v:line id="Line 391" o:spid="_x0000_s1415" style="position:absolute;visibility:visible;mso-wrap-style:square" from="14859,13868" to="14865,1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fX/8QAAADcAAAADwAAAGRycy9kb3ducmV2LnhtbERPy2rCQBTdF/yH4Qru6sRaQomOIhZB&#10;uyj1Abq8Zq5JNHMnzEyT9O87i0KXh/OeL3tTi5acrywrmIwTEMS51RUXCk7HzfMbCB+QNdaWScEP&#10;eVguBk9zzLTteE/tIRQihrDPUEEZQpNJ6fOSDPqxbYgjd7POYIjQFVI77GK4qeVLkqTSYMWxocSG&#10;1iXlj8O3UfA5/Urb1e5j25936TV/318v984pNRr2qxmIQH34F/+5t1rB9DXOj2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V9f/xAAAANwAAAAPAAAAAAAAAAAA&#10;AAAAAKECAABkcnMvZG93bnJldi54bWxQSwUGAAAAAAQABAD5AAAAkgMAAAAA&#10;"/>
                <v:line id="Line 392" o:spid="_x0000_s1416" style="position:absolute;flip:y;visibility:visible;mso-wrap-style:square" from="36588,13868" to="36595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/zG8YAAADcAAAADwAAAGRycy9kb3ducmV2LnhtbESPQWsCMRSE74X+h/AKXopmtVJ0axQp&#10;CD14UcuKt+fmdbPs5mWbRN3++0Yo9DjMzDfMYtXbVlzJh9qxgvEoA0FcOl1zpeDzsBnOQISIrLF1&#10;TAp+KMBq+fiwwFy7G+/ouo+VSBAOOSowMXa5lKE0ZDGMXEecvC/nLcYkfSW1x1uC21ZOsuxVWqw5&#10;LRjs6N1Q2ewvVoGcbZ+//fo8bYrmeJyboiy601apwVO/fgMRqY//4b/2h1bwMh3D/Uw6AnL5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s/8xvGAAAA3AAAAA8AAAAAAAAA&#10;AAAAAAAAoQIAAGRycy9kb3ducmV2LnhtbFBLBQYAAAAABAAEAPkAAACUAwAAAAA=&#10;"/>
                <v:line id="Line 393" o:spid="_x0000_s1417" style="position:absolute;visibility:visible;mso-wrap-style:square" from="35433,13868" to="35439,158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nsE8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Ji9j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yewTxwAAANwAAAAPAAAAAAAA&#10;AAAAAAAAAKECAABkcnMvZG93bnJldi54bWxQSwUGAAAAAAQABAD5AAAAlQMAAAAA&#10;"/>
                <v:line id="Line 394" o:spid="_x0000_s1418" style="position:absolute;visibility:visible;mso-wrap-style:square" from="35433,13868" to="36588,13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VJiMcAAADcAAAADwAAAGRycy9kb3ducmV2LnhtbESPQWvCQBSE74L/YXlCb7qxKaGkriKW&#10;gvZQqi3o8Zl9TaLZt2F3m6T/vlsQehxm5htmsRpMIzpyvrasYD5LQBAXVtdcKvj8eJk+gvABWWNj&#10;mRT8kIfVcjxaYK5tz3vqDqEUEcI+RwVVCG0upS8qMuhntiWO3pd1BkOUrpTaYR/hppH3SZJJgzXH&#10;hQpb2lRUXA/fRsFb+p51693rdjjusnPxvD+fLr1T6m4yrJ9ABBrCf/jW3moF6UM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dhUmIxwAAANwAAAAPAAAAAAAA&#10;AAAAAAAAAKECAABkcnMvZG93bnJldi54bWxQSwUGAAAAAAQABAD5AAAAlQMAAAAA&#10;"/>
                <v:line id="Line 395" o:spid="_x0000_s1419" style="position:absolute;flip:x;visibility:visible;mso-wrap-style:square" from="2286,15849" to="14859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hQg8cAAADcAAAADwAAAGRycy9kb3ducmV2LnhtbESPQWsCMRSE74X+h/CEXkrNti5FV6NI&#10;oeDBS1VWvD03z82ym5dtkur23zeFQo/DzHzDLFaD7cSVfGgcK3geZyCIK6cbrhUc9u9PUxAhImvs&#10;HJOCbwqwWt7fLbDQ7sYfdN3FWiQIhwIVmBj7QspQGbIYxq4nTt7FeYsxSV9L7fGW4LaTL1n2Ki02&#10;nBYM9vRmqGp3X1aBnG4fP/36nLdlezzOTFmV/Wmr1MNoWM9BRBrif/ivvdEKJnkOv2fS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SFCDxwAAANwAAAAPAAAAAAAA&#10;AAAAAAAAAKECAABkcnMvZG93bnJldi54bWxQSwUGAAAAAAQABAD5AAAAlQMAAAAA&#10;"/>
                <v:line id="Line 396" o:spid="_x0000_s1420" style="position:absolute;visibility:visible;mso-wrap-style:square" from="14859,13868" to="16002,13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B0Z8cAAADcAAAADwAAAGRycy9kb3ducmV2LnhtbESPQWvCQBSE74X+h+UVvNVNaxskuopY&#10;BO2hVCvo8Zl9JqnZt2F3m6T/3hUKPQ4z8w0znfemFi05X1lW8DRMQBDnVldcKNh/rR7HIHxA1lhb&#10;JgW/5GE+u7+bYqZtx1tqd6EQEcI+QwVlCE0mpc9LMuiHtiGO3tk6gyFKV0jtsItwU8vnJEmlwYrj&#10;QokNLUvKL7sfo+Bj9Jm2i837uj9s0lP+tj0dvzun1OChX0xABOrDf/ivvdYKRi+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9IHRnxwAAANwAAAAPAAAAAAAA&#10;AAAAAAAAAKECAABkcnMvZG93bnJldi54bWxQSwUGAAAAAAQABAD5AAAAlQMAAAAA&#10;"/>
                <v:line id="Line 397" o:spid="_x0000_s1421" style="position:absolute;visibility:visible;mso-wrap-style:square" from="16002,15849" to="35433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LqEM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6c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N8uoQxwAAANwAAAAPAAAAAAAA&#10;AAAAAAAAAKECAABkcnMvZG93bnJldi54bWxQSwUGAAAAAAQABAD5AAAAlQMAAAAA&#10;"/>
                <v:line id="Line 398" o:spid="_x0000_s1422" style="position:absolute;visibility:visible;mso-wrap-style:square" from="36576,15849" to="50292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r5Pi8cAAADcAAAADwAAAGRycy9kb3ducmV2LnhtbESPQWvCQBSE7wX/w/IKvdVNa0kluoq0&#10;FLSHolbQ4zP7TGKzb8PuNkn/vSsUPA4z8w0znfemFi05X1lW8DRMQBDnVldcKNh9fzyOQfiArLG2&#10;TAr+yMN8NribYqZtxxtqt6EQEcI+QwVlCE0mpc9LMuiHtiGO3sk6gyFKV0jtsItwU8vnJEmlwYrj&#10;QokNvZWU/2x/jYKv0T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vk+LxwAAANwAAAAPAAAAAAAA&#10;AAAAAAAAAKECAABkcnMvZG93bnJldi54bWxQSwUGAAAAAAQABAD5AAAAlQMAAAAA&#10;"/>
                <v:line id="Line 399" o:spid="_x0000_s1423" style="position:absolute;visibility:visible;mso-wrap-style:square" from="2292,6927" to="4572,69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KL7cIAAADcAAAADwAAAGRycy9kb3ducmV2LnhtbERPTWvCQBC9C/0PyxS81U2rlDa6SikI&#10;HmxFLT0P2TGJZmfj7jbGf985CB4f73u26F2jOgqx9mzgeZSBIi68rbk08LNfPr2BignZYuOZDFwp&#10;wmL+MJhhbv2Ft9TtUqkkhGOOBqqU2lzrWFTkMI58SyzcwQeHSWAotQ14kXDX6Jcse9UOa5aGClv6&#10;rKg47f6c9BblOpx/j6d+dfhaL8/cvX/vN8YMH/uPKahEfbqLb+6VNTCeyFo5I0dAz/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vKL7cIAAADcAAAADwAAAAAAAAAAAAAA&#10;AAChAgAAZHJzL2Rvd25yZXYueG1sUEsFBgAAAAAEAAQA+QAAAJADAAAAAA==&#10;">
                  <v:stroke dashstyle="dash"/>
                </v:line>
                <v:line id="Line 400" o:spid="_x0000_s1424" style="position:absolute;flip:y;visibility:visible;mso-wrap-style:square" from="4572,6927" to="4584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Un/HcYAAADcAAAADwAAAGRycy9kb3ducmV2LnhtbESPQWsCMRSE70L/Q3gFL6Vmq1J0NYoU&#10;BA9eqmWlt+fmdbPs5mWbRN3++6ZQ8DjMzDfMct3bVlzJh9qxgpdRBoK4dLrmSsHHcfs8AxEissbW&#10;MSn4oQDr1cNgibl2N36n6yFWIkE45KjAxNjlUobSkMUwch1x8r6ctxiT9JXUHm8Jbls5zrJXabHm&#10;tGCwozdDZXO4WAVytn/69pvztCma02luirLoPvdKDR/7zQJEpD7ew//tnVYwmc7h70w6AnL1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VJ/x3GAAAA3AAAAA8AAAAAAAAA&#10;AAAAAAAAoQIAAGRycy9kb3ducmV2LnhtbFBLBQYAAAAABAAEAPkAAACUAwAAAAA=&#10;"/>
                <v:line id="Line 401" o:spid="_x0000_s1425" style="position:absolute;flip:y;visibility:visible;mso-wrap-style:square" from="5715,6934" to="5727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rAXcQAAADcAAAADwAAAGRycy9kb3ducmV2LnhtbERPy2oCMRTdC/5DuEI3UjPaB3ZqFBEE&#10;F260ZaS728ntZJjJzZikOv17syi4PJz3YtXbVlzIh9qxgukkA0FcOl1zpeDzY/s4BxEissbWMSn4&#10;owCr5XCwwFy7Kx/ocoyVSCEcclRgYuxyKUNpyGKYuI44cT/OW4wJ+kpqj9cUbls5y7JXabHm1GCw&#10;o42hsjn+WgVyvh+f/fr7uSma0+nNFGXRfe2Vehj163cQkfp4F/+7d1rB00uan86kIyC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qsBdxAAAANwAAAAPAAAAAAAAAAAA&#10;AAAAAKECAABkcnMvZG93bnJldi54bWxQSwUGAAAAAAQABAD5AAAAkgMAAAAA&#10;"/>
                <v:line id="Line 402" o:spid="_x0000_s1426" style="position:absolute;flip:y;visibility:visible;mso-wrap-style:square" from="6858,6934" to="6870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ZlxscAAADcAAAADwAAAGRycy9kb3ducmV2LnhtbESPQWsCMRSE74X+h/AKvYhmba3o1ihS&#10;EHrwUisr3p6b182ym5dtEnX775uC0OMwM98wi1VvW3EhH2rHCsajDARx6XTNlYL952Y4AxEissbW&#10;MSn4oQCr5f3dAnPtrvxBl12sRIJwyFGBibHLpQylIYth5Dri5H05bzEm6SupPV4T3LbyKcum0mLN&#10;acFgR2+GymZ3tgrkbDv49uvTpCmaw2FuirLojlulHh/69SuISH38D9/a71rB88sY/s6kIyC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5mXGxwAAANwAAAAPAAAAAAAA&#10;AAAAAAAAAKECAABkcnMvZG93bnJldi54bWxQSwUGAAAAAAQABAD5AAAAlQMAAAAA&#10;"/>
                <v:line id="Line 403" o:spid="_x0000_s1427" style="position:absolute;flip:y;visibility:visible;mso-wrap-style:square" from="8001,6934" to="8013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jT7sccAAADcAAAADwAAAGRycy9kb3ducmV2LnhtbESPT0vDQBTE74LfYXmCF2k31j/UmE0p&#10;guChl1ZJ6O2ZfWZDsm/j7trGb+8WCh6HmfkNU6wmO4gD+dA5VnA7z0AQN0533Cr4eH+dLUGEiKxx&#10;cEwKfinAqry8KDDX7shbOuxiKxKEQ44KTIxjLmVoDFkMczcSJ+/LeYsxSd9K7fGY4HaQiyx7lBY7&#10;TgsGR3ox1PS7H6tALjc33379ed9XfV0/maqpxv1Gqeuraf0MItIU/8Pn9ptWcPewgNOZdARk+Qc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NPuxxwAAANwAAAAPAAAAAAAA&#10;AAAAAAAAAKECAABkcnMvZG93bnJldi54bWxQSwUGAAAAAAQABAD5AAAAlQMAAAAA&#10;"/>
                <v:line id="Line 404" o:spid="_x0000_s1428" style="position:absolute;flip:y;visibility:visible;mso-wrap-style:square" from="12573,6934" to="12585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heKscAAADcAAAADwAAAGRycy9kb3ducmV2LnhtbESPQUvDQBSE70L/w/IKXqTdaKzU2G0p&#10;guAhF1tJ6e2ZfWZDsm/j7trGf+8KBY/DzHzDrDaj7cWJfGgdK7idZyCIa6dbbhS8719mSxAhImvs&#10;HZOCHwqwWU+uVlhod+Y3Ou1iIxKEQ4EKTIxDIWWoDVkMczcQJ+/TeYsxSd9I7fGc4LaXd1n2IC22&#10;nBYMDvRsqO5231aBXJY3X377cd9V3eHwaKq6Go6lUtfTcfsEItIY/8OX9qtWkC9y+DuTjoBc/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eF4qxwAAANwAAAAPAAAAAAAA&#10;AAAAAAAAAKECAABkcnMvZG93bnJldi54bWxQSwUGAAAAAAQABAD5AAAAlQMAAAAA&#10;"/>
                <v:line id="Line 405" o:spid="_x0000_s1429" style="position:absolute;flip:y;visibility:visible;mso-wrap-style:square" from="13716,6934" to="13728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pHGXscAAADcAAAADwAAAGRycy9kb3ducmV2LnhtbESPQWsCMRSE74X+h/AKXopm21rRrVGk&#10;IHjwUisr3p6b182ym5dtEnX775uC0OMwM98w82VvW3EhH2rHCp5GGQji0umaKwX7z/VwCiJEZI2t&#10;Y1LwQwGWi/u7OebaXfmDLrtYiQThkKMCE2OXSxlKQxbDyHXEyfty3mJM0ldSe7wmuG3lc5ZNpMWa&#10;04LBjt4Nlc3ubBXI6fbx269O46ZoDoeZKcqiO26VGjz0qzcQkfr4H761N1rBy+sY/s6kIyA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kcZexwAAANwAAAAPAAAAAAAA&#10;AAAAAAAAAKECAABkcnMvZG93bnJldi54bWxQSwUGAAAAAAQABAD5AAAAlQMAAAAA&#10;"/>
                <v:line id="Line 406" o:spid="_x0000_s1430" style="position:absolute;visibility:visible;mso-wrap-style:square" from="4572,9906" to="5715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niuscAAADcAAAADwAAAGRycy9kb3ducmV2LnhtbESPT2vCQBTE74V+h+UJvdWNFYNEV5GW&#10;gvYg9Q/o8Zl9TdJm34bdbZJ++64geBxm5jfMfNmbWrTkfGVZwWiYgCDOra64UHA8vD9PQfiArLG2&#10;TAr+yMNy8fgwx0zbjnfU7kMhIoR9hgrKEJpMSp+XZNAPbUMcvS/rDIYoXSG1wy7CTS1fkiSVBiuO&#10;CyU29FpS/rP/NQq24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4+eK6xwAAANwAAAAPAAAAAAAA&#10;AAAAAAAAAKECAABkcnMvZG93bnJldi54bWxQSwUGAAAAAAQABAD5AAAAlQMAAAAA&#10;"/>
                <v:line id="Line 407" o:spid="_x0000_s1431" style="position:absolute;visibility:visible;mso-wrap-style:square" from="5715,6934" to="6858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Ct8zc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6cU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IK3zNxwAAANwAAAAPAAAAAAAA&#10;AAAAAAAAAKECAABkcnMvZG93bnJldi54bWxQSwUGAAAAAAQABAD5AAAAlQMAAAAA&#10;"/>
                <v:line id="Line 408" o:spid="_x0000_s1432" style="position:absolute;visibility:visible;mso-wrap-style:square" from="6858,9906" to="8001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fZVscAAADcAAAADwAAAGRycy9kb3ducmV2LnhtbESPQWvCQBSE7wX/w/IKvdVNK00luoq0&#10;FLSHolbQ4zP7TGKzb8PuNkn/vSsUPA4z8w0znfemFi05X1lW8DRMQBDnVldcKNh9fzyOQfiArLG2&#10;TAr+yMN8NribYqZtxxtqt6EQEcI+QwVlCE0mpc9LMuiHtiGO3sk6gyFKV0jtsItwU8vnJEmlwYrj&#10;QokNvZWU/2x/jYKv0T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nZ9lWxwAAANwAAAAPAAAAAAAA&#10;AAAAAAAAAKECAABkcnMvZG93bnJldi54bWxQSwUGAAAAAAQABAD5AAAAlQMAAAAA&#10;"/>
                <v:line id="Line 409" o:spid="_x0000_s1433" style="position:absolute;visibility:visible;mso-wrap-style:square" from="11430,6934" to="12573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hNJMQAAADcAAAADwAAAGRycy9kb3ducmV2LnhtbERPy2rCQBTdF/yH4Qru6sRKQ4mOIhZB&#10;uyj1Abq8Zq5JNHMnzEyT9O87i0KXh/OeL3tTi5acrywrmIwTEMS51RUXCk7HzfMbCB+QNdaWScEP&#10;eVguBk9zzLTteE/tIRQihrDPUEEZQpNJ6fOSDPqxbYgjd7POYIjQFVI77GK4qeVLkqTSYMWxocSG&#10;1iXlj8O3UfA5/Urb1e5j25936TV/318v984pNRr2qxmIQH34F/+5t1rB9DWujWfiEZ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+E0kxAAAANwAAAAPAAAAAAAAAAAA&#10;AAAAAKECAABkcnMvZG93bnJldi54bWxQSwUGAAAAAAQABAD5AAAAkgMAAAAA&#10;"/>
                <v:line id="Line 410" o:spid="_x0000_s1434" style="position:absolute;visibility:visible;mso-wrap-style:square" from="12573,9906" to="13716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Tov8cAAADcAAAADwAAAGRycy9kb3ducmV2LnhtbESPQWvCQBSE7wX/w/IKvdVNKw01uoq0&#10;FLSHolbQ4zP7TGKzb8PuNkn/vSsUPA4z8w0znfemFi05X1lW8DRMQBDnVldcKNh9fzy+gvABWWNt&#10;mRT8kYf5bHA3xUzbjjfUbkMhIoR9hgrKEJpMSp+XZNAPbUMcvZN1BkOUrpDaYRfhppbPSZJKgxXH&#10;hRIbeisp/9n+GgVfo3XaLlafy36/So/5++Z4OHdOqYf7fjEBEagPt/B/e6kVjF7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5tOi/xwAAANwAAAAPAAAAAAAA&#10;AAAAAAAAAKECAABkcnMvZG93bnJldi54bWxQSwUGAAAAAAQABAD5AAAAlQMAAAAA&#10;"/>
                <v:line id="Line 411" o:spid="_x0000_s1435" style="position:absolute;flip:y;visibility:visible;mso-wrap-style:square" from="21717,6934" to="21729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8YK4MQAAADcAAAADwAAAGRycy9kb3ducmV2LnhtbERPy2oCMRTdC/5DuEI3RTPaInZqFCkI&#10;XbjxwUh3t5PrZJjJzTRJdfr3zUJweTjv5bq3rbiSD7VjBdNJBoK4dLrmSsHpuB0vQISIrLF1TAr+&#10;KMB6NRwsMdfuxnu6HmIlUgiHHBWYGLtcylAashgmriNO3MV5izFBX0nt8ZbCbStnWTaXFmtODQY7&#10;+jBUNodfq0Auds8/fvP92hTN+fxmirLovnZKPY36zTuISH18iO/uT63gZZ7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/xgrgxAAAANwAAAAPAAAAAAAAAAAA&#10;AAAAAKECAABkcnMvZG93bnJldi54bWxQSwUGAAAAAAQABAD5AAAAkgMAAAAA&#10;"/>
                <v:line id="Line 412" o:spid="_x0000_s1436" style="position:absolute;flip:y;visibility:visible;mso-wrap-style:square" from="22860,6934" to="22872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Iqve8YAAADcAAAADwAAAGRycy9kb3ducmV2LnhtbESPQWsCMRSE70L/Q3iFXopmbYvY1Sgi&#10;CB68VGWlt+fmdbPs5mWbRN3++6ZQ8DjMzDfMfNnbVlzJh9qxgvEoA0FcOl1zpeB42AynIEJE1tg6&#10;JgU/FGC5eBjMMdfuxh903cdKJAiHHBWYGLtcylAashhGriNO3pfzFmOSvpLa4y3BbStfsmwiLdac&#10;Fgx2tDZUNvuLVSCnu+dvvzq/NUVzOr2boiy6z51ST4/9agYiUh/v4f/2Vit4nYzh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CKr3vGAAAA3AAAAA8AAAAAAAAA&#10;AAAAAAAAoQIAAGRycy9kb3ducmV2LnhtbFBLBQYAAAAABAAEAPkAAACUAwAAAAA=&#10;"/>
                <v:line id="Line 413" o:spid="_x0000_s1437" style="position:absolute;flip:y;visibility:visible;mso-wrap-style:square" from="24003,6934" to="24015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FgxDMYAAADcAAAADwAAAGRycy9kb3ducmV2LnhtbESPQWsCMRSE74X+h/AKvUjNVkXsahQp&#10;FDx4qZaV3p6b182ym5dtEnX9940g9DjMzDfMYtXbVpzJh9qxgtdhBoK4dLrmSsHX/uNlBiJEZI2t&#10;Y1JwpQCr5ePDAnPtLvxJ512sRIJwyFGBibHLpQylIYth6Dri5P04bzEm6SupPV4S3LZylGVTabHm&#10;tGCwo3dDZbM7WQVyth38+vVx0hTN4fBmirLovrdKPT/16zmISH38D9/bG61gPB3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BYMQzGAAAA3AAAAA8AAAAAAAAA&#10;AAAAAAAAoQIAAGRycy9kb3ducmV2LnhtbFBLBQYAAAAABAAEAPkAAACUAwAAAAA=&#10;"/>
                <v:line id="Line 414" o:spid="_x0000_s1438" style="position:absolute;flip:y;visibility:visible;mso-wrap-style:square" from="25146,6934" to="25158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SUl8YAAADcAAAADwAAAGRycy9kb3ducmV2LnhtbESPQWsCMRSE74X+h/AKvUjNVovY1Sgi&#10;CD14UctKb8/N62bZzcuapLr996Yg9DjMzDfMfNnbVlzIh9qxgtdhBoK4dLrmSsHnYfMyBREissbW&#10;MSn4pQDLxePDHHPtrryjyz5WIkE45KjAxNjlUobSkMUwdB1x8r6dtxiT9JXUHq8Jbls5yrKJtFhz&#10;WjDY0dpQ2ex/rAI53Q7OfnV6a4rmeHw3RVl0X1ulnp/61QxEpD7+h+/tD61gPBnD35l0BOTiB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8UlJfGAAAA3AAAAA8AAAAAAAAA&#10;AAAAAAAAoQIAAGRycy9kb3ducmV2LnhtbFBLBQYAAAAABAAEAPkAAACUAwAAAAA=&#10;"/>
                <v:line id="Line 415" o:spid="_x0000_s1439" style="position:absolute;flip:y;visibility:visible;mso-wrap-style:square" from="14859,6934" to="14871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0M48YAAADcAAAADwAAAGRycy9kb3ducmV2LnhtbESPQWsCMRSE70L/Q3iFXkrNtorY1ShS&#10;KHjwopaV3p6b182ym5dtkur6741Q8DjMzDfMfNnbVpzIh9qxgtdhBoK4dLrmSsHX/vNlCiJEZI2t&#10;Y1JwoQDLxcNgjrl2Z97SaRcrkSAcclRgYuxyKUNpyGIYuo44eT/OW4xJ+kpqj+cEt618y7KJtFhz&#10;WjDY0Yehstn9WQVyunn+9avjuCmaw+HdFGXRfW+UenrsVzMQkfp4D/+311rBaDKG25l0BOTiC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D9DOPGAAAA3AAAAA8AAAAAAAAA&#10;AAAAAAAAoQIAAGRycy9kb3ducmV2LnhtbFBLBQYAAAAABAAEAPkAAACUAwAAAAA=&#10;"/>
                <v:line id="Line 416" o:spid="_x0000_s1440" style="position:absolute;flip:y;visibility:visible;mso-wrap-style:square" from="20574,6934" to="20586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7GpeMcAAADcAAAADwAAAGRycy9kb3ducmV2LnhtbESPQWsCMRSE70L/Q3iFXqRmW63YrVGk&#10;IHjwUltWvD03r5tlNy/bJOr23zcFweMwM98w82VvW3EmH2rHCp5GGQji0umaKwVfn+vHGYgQkTW2&#10;jknBLwVYLu4Gc8y1u/AHnXexEgnCIUcFJsYulzKUhiyGkeuIk/ftvMWYpK+k9nhJcNvK5yybSos1&#10;pwWDHb0bKpvdySqQs+3wx6+Ok6Zo9vtXU5RFd9gq9XDfr95AROrjLXxtb7SC8fQF/s+kIyA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vsal4xwAAANwAAAAPAAAAAAAA&#10;AAAAAAAAAKECAABkcnMvZG93bnJldi54bWxQSwUGAAAAAAQABAD5AAAAlQMAAAAA&#10;"/>
                <v:line id="Line 417" o:spid="_x0000_s1441" style="position:absolute;visibility:visible;mso-wrap-style:square" from="13716,6934" to="14859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e2cMYAAADcAAAADwAAAGRycy9kb3ducmV2LnhtbESPQWsCMRSE74L/ITyhN81aIZTVKKIU&#10;tIdSbaEen5vX3a2blyVJd7f/vikUehxm5htmtRlsIzryoXasYT7LQBAXztRcanh7fZw+gAgR2WDj&#10;mDR8U4DNejxaYW5czyfqzrEUCcIhRw1VjG0uZSgqshhmriVO3ofzFmOSvpTGY5/gtpH3WaakxZrT&#10;QoUt7Soqbucvq+F58aK67fHpMLwf1bXYn66Xz95rfTcZtksQkYb4H/5rH4yGhVL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ZHtnDGAAAA3AAAAA8AAAAAAAAA&#10;AAAAAAAAoQIAAGRycy9kb3ducmV2LnhtbFBLBQYAAAAABAAEAPkAAACUAwAAAAA=&#10;"/>
                <v:line id="Line 418" o:spid="_x0000_s1442" style="position:absolute;visibility:visible;mso-wrap-style:square" from="24003,6934" to="25146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sT68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/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pCxPrxwAAANwAAAAPAAAAAAAA&#10;AAAAAAAAAKECAABkcnMvZG93bnJldi54bWxQSwUGAAAAAAQABAD5AAAAlQMAAAAA&#10;"/>
                <v:line id="Line 419" o:spid="_x0000_s1443" style="position:absolute;visibility:visible;mso-wrap-style:square" from="22860,9906" to="24003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SHmcQAAADcAAAADwAAAGRycy9kb3ducmV2LnhtbERPyWrDMBC9F/oPYgq5NXISMMWNHEJK&#10;IemhZIPmOLYmtltrZCTVdv8+OhRyfLx9uRpNK3pyvrGsYDZNQBCXVjdcKTif3p9fQPiArLG1TAr+&#10;yMMqf3xYYqbtwAfqj6ESMYR9hgrqELpMSl/WZNBPbUccuat1BkOErpLa4RDDTSvnSZJKgw3Hhho7&#10;2tRU/hx/jYLPxT7t17uP7fi1S4vy7VBcvgen1ORpXL+CCDSGu/jfvdUKFmlcG8/EIyD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lIeZxAAAANwAAAAPAAAAAAAAAAAA&#10;AAAAAKECAABkcnMvZG93bnJldi54bWxQSwUGAAAAAAQABAD5AAAAkgMAAAAA&#10;"/>
                <v:line id="Line 420" o:spid="_x0000_s1444" style="position:absolute;visibility:visible;mso-wrap-style:square" from="21717,6934" to="22860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9giAscAAADc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ukc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32CICxwAAANwAAAAPAAAAAAAA&#10;AAAAAAAAAKECAABkcnMvZG93bnJldi54bWxQSwUGAAAAAAQABAD5AAAAlQMAAAAA&#10;"/>
                <v:line id="Line 421" o:spid="_x0000_s1445" style="position:absolute;visibility:visible;mso-wrap-style:square" from="20574,9906" to="21717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sdQs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dBbnxz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M7HULDAAAA3AAAAA8AAAAAAAAAAAAA&#10;AAAAoQIAAGRycy9kb3ducmV2LnhtbFBLBQYAAAAABAAEAPkAAACRAwAAAAA=&#10;"/>
                <v:line id="Line 422" o:spid="_x0000_s1446" style="position:absolute;visibility:visible;mso-wrap-style:square" from="19431,6934" to="20574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e42c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Ywf5z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x3uNnGAAAA3AAAAA8AAAAAAAAA&#10;AAAAAAAAoQIAAGRycy9kb3ducmV2LnhtbFBLBQYAAAAABAAEAPkAAACUAwAAAAA=&#10;"/>
                <v:line id="Line 423" o:spid="_x0000_s1447" style="position:absolute;visibility:visible;mso-wrap-style:square" from="14859,9906" to="16002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KUmrs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eRnD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ylJq7GAAAA3AAAAA8AAAAAAAAA&#10;AAAAAAAAoQIAAGRycy9kb3ducmV2LnhtbFBLBQYAAAAABAAEAPkAAACUAwAAAAA=&#10;"/>
                <v:line id="Line 424" o:spid="_x0000_s1448" style="position:absolute;visibility:visible;mso-wrap-style:square" from="8001,9906" to="12573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rTIcQAAADcAAAADwAAAGRycy9kb3ducmV2LnhtbESPX2vCMBTF3wW/Q7jC3maqgrrOKCII&#10;PujEKnu+NNe2s7mpSVa7b78MBj4ezp8fZ7HqTC1acr6yrGA0TEAQ51ZXXCi4nLevcxA+IGusLZOC&#10;H/KwWvZ7C0y1ffCJ2iwUIo6wT1FBGUKTSunzkgz6oW2Io3e1zmCI0hVSO3zEcVPLcZJMpcGKI6HE&#10;hjYl5bfs20RuXuzd/fPr1u2uh/32zu3bx/mo1MugW7+DCNSFZ/i/vdMKJrMJ/J2JR0A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OtMhxAAAANwAAAAPAAAAAAAAAAAA&#10;AAAAAKECAABkcnMvZG93bnJldi54bWxQSwUGAAAAAAQABAD5AAAAkgMAAAAA&#10;">
                  <v:stroke dashstyle="dash"/>
                </v:line>
                <v:line id="Line 425" o:spid="_x0000_s1449" style="position:absolute;visibility:visible;mso-wrap-style:square" from="8001,6934" to="11430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NLVcUAAADcAAAADwAAAGRycy9kb3ducmV2LnhtbESPX2vCMBTF3wd+h3AF3zR1yty6piID&#10;wQc3UceeL8217WxuahJr9+2XgbDHw/nz42TL3jSiI+drywqmkwQEcWF1zaWCz+N6/AzCB2SNjWVS&#10;8EMelvngIcNU2xvvqTuEUsQR9ikqqEJoUyl9UZFBP7EtcfRO1hkMUbpSaoe3OG4a+ZgkT9JgzZFQ&#10;YUtvFRXnw9VEblFu3eXr+9xvTu/b9YW7l4/jTqnRsF+9ggjUh//wvb3RCmaLOfydiUdA5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7dNLVcUAAADcAAAADwAAAAAAAAAA&#10;AAAAAAChAgAAZHJzL2Rvd25yZXYueG1sUEsFBgAAAAAEAAQA+QAAAJMDAAAAAA==&#10;">
                  <v:stroke dashstyle="dash"/>
                </v:line>
                <v:line id="Line 426" o:spid="_x0000_s1450" style="position:absolute;flip:y;visibility:visible;mso-wrap-style:square" from="26289,6934" to="26301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"/>
                <v:line id="Line 427" o:spid="_x0000_s1451" style="position:absolute;flip:y;visibility:visible;mso-wrap-style:square" from="27432,6934" to="27444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qh0scAAADcAAAADwAAAGRycy9kb3ducmV2LnhtbESPzWsCMRTE74X+D+EVvBTN9gM/tkaR&#10;guDBS62seHtuXjfLbl62SdTtf98UhB6HmfkNM1/2thUX8qF2rOBplIEgLp2uuVKw/1wPpyBCRNbY&#10;OiYFPxRgubi/m2Ou3ZU/6LKLlUgQDjkqMDF2uZShNGQxjFxHnLwv5y3GJH0ltcdrgttWPmfZWFqs&#10;OS0Y7OjdUNnszlaBnG4fv/3q9NoUzeEwM0VZdMetUoOHfvUGIlIf/8O39kYreJmM4e9MOgJy8Q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uqHSxwAAANwAAAAPAAAAAAAA&#10;AAAAAAAAAKECAABkcnMvZG93bnJldi54bWxQSwUGAAAAAAQABAD5AAAAlQMAAAAA&#10;"/>
                <v:line id="Line 428" o:spid="_x0000_s1452" style="position:absolute;visibility:visible;mso-wrap-style:square" from="26289,6934" to="27432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NKFNsYAAADcAAAADwAAAGRycy9kb3ducmV2LnhtbESPQWvCQBSE7wX/w/KE3urGClFSVxGl&#10;oD2UqoX2+Mw+k2j2bdjdJum/7xYEj8PMfMPMl72pRUvOV5YVjEcJCOLc6ooLBZ/H16cZCB+QNdaW&#10;ScEveVguBg9zzLTteE/tIRQiQthnqKAMocmk9HlJBv3INsTRO1tnMETpCqkddhFuavmcJKk0WHFc&#10;KLGhdUn59fBjFLxPPtJ2tXvb9l+79JRv9qfvS+eUehz2qxcQgfpwD9/aW61gMp3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zShTbGAAAA3AAAAA8AAAAAAAAA&#10;AAAAAAAAoQIAAGRycy9kb3ducmV2LnhtbFBLBQYAAAAABAAEAPkAAACUAwAAAAA=&#10;"/>
                <v:line id="Line 429" o:spid="_x0000_s1453" style="position:absolute;visibility:visible;mso-wrap-style:square" from="27432,9906" to="28575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0RRM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dBb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1NEUTDAAAA3AAAAA8AAAAAAAAAAAAA&#10;AAAAoQIAAGRycy9kb3ducmV2LnhtbFBLBQYAAAAABAAEAPkAAACRAwAAAAA=&#10;"/>
                <v:line id="Line 430" o:spid="_x0000_s1454" style="position:absolute;flip:y;visibility:visible;mso-wrap-style:square" from="42291,6934" to="42303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U1oMcAAADcAAAADwAAAGRycy9kb3ducmV2LnhtbESPT2sCMRTE74V+h/AKvRTN9g9Vt0aR&#10;QqEHL1pZ8fbcPDfLbl62SarrtzeC0OMwM79hpvPetuJIPtSOFTwPMxDEpdM1Vwo2P1+DMYgQkTW2&#10;jknBmQLMZ/d3U8y1O/GKjutYiQThkKMCE2OXSxlKQxbD0HXEyTs4bzEm6SupPZ4S3LbyJcvepcWa&#10;04LBjj4Nlc36zyqQ4+XTr1/s35qi2W4npiiLbrdU6vGhX3yAiNTH//Ct/a0VvI4mcD2Tjo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JTWgxwAAANwAAAAPAAAAAAAA&#10;AAAAAAAAAKECAABkcnMvZG93bnJldi54bWxQSwUGAAAAAAQABAD5AAAAlQMAAAAA&#10;"/>
                <v:line id="Line 431" o:spid="_x0000_s1455" style="position:absolute;flip:y;visibility:visible;mso-wrap-style:square" from="43434,6934" to="43446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8rsGsMAAADcAAAADwAAAGRycy9kb3ducmV2LnhtbERPz2vCMBS+D/wfwht4kZk6ZXSdUUQY&#10;ePCiG5Xd3pq3prR5qUnU7r9fDsKOH9/v5XqwnbiSD41jBbNpBoK4crrhWsHnx/tTDiJEZI2dY1Lw&#10;SwHWq9HDEgvtbnyg6zHWIoVwKFCBibEvpAyVIYth6nrixP04bzEm6GupPd5SuO3kc5a9SIsNpwaD&#10;PW0NVe3xYhXIfD85+833oi3b0+nVlFXZf+2VGj8OmzcQkYb4L767d1rBPE/z05l0BOTq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/K7BrDAAAA3AAAAA8AAAAAAAAAAAAA&#10;AAAAoQIAAGRycy9kb3ducmV2LnhtbFBLBQYAAAAABAAEAPkAAACRAwAAAAA=&#10;"/>
                <v:line id="Line 432" o:spid="_x0000_s1456" style="position:absolute;flip:y;visibility:visible;mso-wrap-style:square" from="44577,6934" to="44589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IZJgccAAADcAAAADwAAAGRycy9kb3ducmV2LnhtbESPQWsCMRSE74X+h/CEXkrN2payrkYR&#10;QejBS1VWvD03z82ym5dtkur23zeFQo/DzHzDzJeD7cSVfGgcK5iMMxDEldMN1woO+81TDiJEZI2d&#10;Y1LwTQGWi/u7ORba3fiDrrtYiwThUKACE2NfSBkqQxbD2PXEybs4bzEm6WupPd4S3HbyOcvepMWG&#10;04LBntaGqnb3ZRXIfPv46Vfn17Zsj8epKauyP22VehgNqxmISEP8D/+137WCl3w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ghkmBxwAAANwAAAAPAAAAAAAA&#10;AAAAAAAAAKECAABkcnMvZG93bnJldi54bWxQSwUGAAAAAAQABAD5AAAAlQMAAAAA&#10;"/>
                <v:line id="Line 433" o:spid="_x0000_s1457" style="position:absolute;flip:y;visibility:visible;mso-wrap-style:square" from="45720,6934" to="45732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TX9scAAADcAAAADwAAAGRycy9kb3ducmV2LnhtbESPQWsCMRSE74X+h/CEXkrN1payrkYR&#10;odCDl6qseHtunptlNy9rkur23zeFQo/DzHzDzJeD7cSVfGgcK3geZyCIK6cbrhXsd+9POYgQkTV2&#10;jknBNwVYLu7v5lhod+NPum5jLRKEQ4EKTIx9IWWoDFkMY9cTJ+/svMWYpK+l9nhLcNvJSZa9SYsN&#10;pwWDPa0NVe32yyqQ+ebx4len17ZsD4epKauyP26UehgNqxmISEP8D/+1P7SCl3w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QVNf2xwAAANwAAAAPAAAAAAAA&#10;AAAAAAAAAKECAABkcnMvZG93bnJldi54bWxQSwUGAAAAAAQABAD5AAAAlQMAAAAA&#10;"/>
                <v:line id="Line 434" o:spid="_x0000_s1458" style="position:absolute;flip:y;visibility:visible;mso-wrap-style:square" from="41148,6934" to="41160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hybccAAADcAAAADwAAAGRycy9kb3ducmV2LnhtbESPQWsCMRSE74X+h/CEXkrNtpayrkaR&#10;QsGDl6qseHtunptlNy/bJNX13zeFQo/DzHzDzJeD7cSFfGgcK3geZyCIK6cbrhXsdx9POYgQkTV2&#10;jknBjQIsF/d3cyy0u/InXbaxFgnCoUAFJsa+kDJUhiyGseuJk3d23mJM0tdSe7wmuO3kS5a9SYsN&#10;pwWDPb0bqtrtt1Ug883jl1+dXtuyPRympqzK/rhR6mE0rGYgIg3xP/zXXmsFk3wC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/GHJtxwAAANwAAAAPAAAAAAAA&#10;AAAAAAAAAKECAABkcnMvZG93bnJldi54bWxQSwUGAAAAAAQABAD5AAAAlQMAAAAA&#10;"/>
                <v:line id="Line 435" o:spid="_x0000_s1459" style="position:absolute;visibility:visible;mso-wrap-style:square" from="44577,6934" to="45720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VrZscAAADcAAAADwAAAGRycy9kb3ducmV2LnhtbESPT2vCQBTE7wW/w/KE3uqmtQSJriIt&#10;Be1B/Ad6fGafSdrs27C7TdJv7wqFHoeZ+Q0zW/SmFi05X1lW8DxKQBDnVldcKDgePp4mIHxA1lhb&#10;JgW/5GExHzzMMNO24x21+1CICGGfoYIyhCaT0uclGfQj2xBH72qdwRClK6R22EW4qeVLkqTSYMVx&#10;ocSG3krKv/c/RsFmvE3b5fpz1Z/W6SV/313OX51T6nHYL6cgAvXhP/zXXmkF48k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p1WtmxwAAANwAAAAPAAAAAAAA&#10;AAAAAAAAAKECAABkcnMvZG93bnJldi54bWxQSwUGAAAAAAQABAD5AAAAlQMAAAAA&#10;"/>
                <v:line id="Line 436" o:spid="_x0000_s1460" style="position:absolute;visibility:visible;mso-wrap-style:square" from="43434,9906" to="44577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nO/ccAAADcAAAADwAAAGRycy9kb3ducmV2LnhtbESPT2vCQBTE7wW/w/KE3uqmlQaJriIt&#10;Be1B/Ad6fGafSdrs27C7TdJv7wqFHoeZ+Q0zW/SmFi05X1lW8DxKQBDnVldcKDgePp4mIHxA1lhb&#10;JgW/5GExHzzMMNO24x21+1CICGGfoYIyhCaT0uclGfQj2xBH72qdwRClK6R22EW4qeVLkqTSYMVx&#10;ocSG3krKv/c/RsFmvE3b5fpz1Z/W6SV/313OX51T6nHYL6cgAvXhP/zXXmkF48kr3M/EIyDnN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mc79xwAAANwAAAAPAAAAAAAA&#10;AAAAAAAAAKECAABkcnMvZG93bnJldi54bWxQSwUGAAAAAAQABAD5AAAAlQMAAAAA&#10;"/>
                <v:line id="Line 437" o:spid="_x0000_s1461" style="position:absolute;visibility:visible;mso-wrap-style:square" from="42291,6934" to="43434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tQisYAAADc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zVO4nYlHQC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ZLUIrGAAAA3AAAAA8AAAAAAAAA&#10;AAAAAAAAoQIAAGRycy9kb3ducmV2LnhtbFBLBQYAAAAABAAEAPkAAACUAwAAAAA=&#10;"/>
                <v:line id="Line 438" o:spid="_x0000_s1462" style="position:absolute;visibility:visible;mso-wrap-style:square" from="41148,9906" to="42291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Qf1EccAAADcAAAADwAAAGRycy9kb3ducmV2LnhtbESPT2vCQBTE7wW/w/KE3uqmFVKJriIt&#10;Be2h1D+gx2f2maTNvg272yT99q4geBxm5jfMbNGbWrTkfGVZwfMoAUGcW11xoWC/+3iagPABWWNt&#10;mRT8k4fFfPAww0zbjjfUbkMhIoR9hgrKEJpMSp+XZNCPbEMcvbN1BkOUrpDaYRfhppYvSZJKgxXH&#10;hRIbeisp/93+GQVf4++0Xa4/V/1hnZ7y983p+NM5pR6H/XIKIlAf7uFbe6UVjCevcD0Tj4Cc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ZB/URxwAAANwAAAAPAAAAAAAA&#10;AAAAAAAAAKECAABkcnMvZG93bnJldi54bWxQSwUGAAAAAAQABAD5AAAAlQMAAAAA&#10;"/>
                <v:line id="Line 439" o:spid="_x0000_s1463" style="position:absolute;visibility:visible;mso-wrap-style:square" from="40005,6934" to="41148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hhY8MAAADcAAAADwAAAGRycy9kb3ducmV2LnhtbERPz2vCMBS+C/4P4Qm7aeqEItUoogx0&#10;hzGdoMdn82yrzUtJsrb775fDYMeP7/dy3ZtatOR8ZVnBdJKAIM6trrhQcP56G89B+ICssbZMCn7I&#10;w3o1HCwx07bjI7WnUIgYwj5DBWUITSalz0sy6Ce2IY7c3TqDIUJXSO2wi+Gmlq9JkkqDFceGEhva&#10;lpQ/T99GwcfsM203h/d9fzmkt3x3vF0fnVPqZdRvFiAC9eFf/OfeawWzeVwb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iYYWPDAAAA3AAAAA8AAAAAAAAAAAAA&#10;AAAAoQIAAGRycy9kb3ducmV2LnhtbFBLBQYAAAAABAAEAPkAAACRAwAAAAA=&#10;"/>
                <v:line id="Line 440" o:spid="_x0000_s1464" style="position:absolute;visibility:visible;mso-wrap-style:square" from="25146,9906" to="26289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TE+MYAAADcAAAADwAAAGRycy9kb3ducmV2LnhtbESPQWvCQBSE7wX/w/KE3urGCkFTVxGl&#10;oD2UqoX2+Mw+k2j2bdjdJum/7xYEj8PMfMPMl72pRUvOV5YVjEcJCOLc6ooLBZ/H16cpCB+QNdaW&#10;ScEveVguBg9zzLTteE/tIRQiQthnqKAMocmk9HlJBv3INsTRO1tnMETpCqkddhFuavmcJKk0WHFc&#10;KLGhdUn59fBjFLxPPtJ2tXvb9l+79JRv9qfvS+eUehz2qxcQgfpwD9/aW61gMp3B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UxPjGAAAA3AAAAA8AAAAAAAAA&#10;AAAAAAAAoQIAAGRycy9kb3ducmV2LnhtbFBLBQYAAAAABAAEAPkAAACUAwAAAAA=&#10;"/>
                <v:line id="Line 441" o:spid="_x0000_s1465" style="position:absolute;flip:y;visibility:visible;mso-wrap-style:square" from="46863,6934" to="46875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N6x8QAAADcAAAADwAAAGRycy9kb3ducmV2LnhtbERPy2oCMRTdC/5DuEI3pWa0RXRqFCkI&#10;XbjxwUh3t5PrZJjJzTRJdfr3zUJweTjv5bq3rbiSD7VjBZNxBoK4dLrmSsHpuH2ZgwgRWWPrmBT8&#10;UYD1ajhYYq7djfd0PcRKpBAOOSowMXa5lKE0ZDGMXUecuIvzFmOCvpLa4y2F21ZOs2wmLdacGgx2&#10;9GGobA6/VoGc755//Ob7rSma83lhirLovnZKPY36zTuISH18iO/uT63gdZHmpz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E3rHxAAAANwAAAAPAAAAAAAAAAAA&#10;AAAAAKECAABkcnMvZG93bnJldi54bWxQSwUGAAAAAAQABAD5AAAAkgMAAAAA&#10;"/>
                <v:line id="Line 442" o:spid="_x0000_s1466" style="position:absolute;flip:y;visibility:visible;mso-wrap-style:square" from="48006,6934" to="48018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/fXMYAAADcAAAADwAAAGRycy9kb3ducmV2LnhtbESPQWsCMRSE70L/Q3iFXkrN2hbR1Sgi&#10;CB68VGWlt+fmdbPs5mWbRN3++6ZQ8DjMzDfMfNnbVlzJh9qxgtEwA0FcOl1zpeB42LxMQISIrLF1&#10;TAp+KMBy8TCYY67djT/ouo+VSBAOOSowMXa5lKE0ZDEMXUecvC/nLcYkfSW1x1uC21a+ZtlYWqw5&#10;LRjsaG2obPYXq0BOds/ffnV+b4rmdJqaoiy6z51ST4/9agYiUh/v4f/2Vit4m47g70w6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Vf31zGAAAA3AAAAA8AAAAAAAAA&#10;AAAAAAAAoQIAAGRycy9kb3ducmV2LnhtbFBLBQYAAAAABAAEAPkAAACUAwAAAAA=&#10;"/>
                <v:line id="Line 443" o:spid="_x0000_s1467" style="position:absolute;visibility:visible;mso-wrap-style:square" from="46863,6934" to="48006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nAVM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Mh3D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ypwFTGAAAA3AAAAA8AAAAAAAAA&#10;AAAAAAAAoQIAAGRycy9kb3ducmV2LnhtbFBLBQYAAAAABAAEAPkAAACUAwAAAAA=&#10;"/>
                <v:line id="Line 444" o:spid="_x0000_s1468" style="position:absolute;visibility:visible;mso-wrap-style:square" from="45720,9906" to="46863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+Vlz8cAAADcAAAADwAAAGRycy9kb3ducmV2LnhtbESPQWvCQBSE74L/YXlCb7qxgdCmriKW&#10;gvZQqi3o8Zl9TaLZt2F3m6T/vlsQehxm5htmsRpMIzpyvrasYD5LQBAXVtdcKvj8eJk+gPABWWNj&#10;mRT8kIfVcjxaYK5tz3vqDqEUEcI+RwVVCG0upS8qMuhntiWO3pd1BkOUrpTaYR/hppH3SZJJgzXH&#10;hQpb2lRUXA/fRsFb+p51693rdjjusnPxvD+fLr1T6m4yrJ9ABBrCf/jW3moF6WMKf2fiEZDLX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5WXPxwAAANwAAAAPAAAAAAAA&#10;AAAAAAAAAKECAABkcnMvZG93bnJldi54bWxQSwUGAAAAAAQABAD5AAAAlQMAAAAA&#10;"/>
                <v:line id="Line 445" o:spid="_x0000_s1469" style="position:absolute;flip:x;visibility:visible;mso-wrap-style:square" from="2286,9906" to="4572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ZBw1sMAAADcAAAADwAAAGRycy9kb3ducmV2LnhtbESPQWvCQBSE74L/YXmF3uqm1haNriKi&#10;IsWLqd5fss9NMPs2ZFdN/31XKHgcZuYbZrbobC1u1PrKsYL3QQKCuHC6YqPg+LN5G4PwAVlj7ZgU&#10;/JKHxbzfm2Gq3Z0PdMuCERHCPkUFZQhNKqUvSrLoB64hjt7ZtRZDlK2RusV7hNtaDpPkS1qsOC6U&#10;2NCqpOKSXa2CfL08me/8tLZD3uut+cxylplSry/dcgoiUBee4f/2Tiv4mIzgcSYeATn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GQcNbDAAAA3AAAAA8AAAAAAAAAAAAA&#10;AAAAoQIAAGRycy9kb3ducmV2LnhtbFBLBQYAAAAABAAEAPkAAACRAwAAAAA=&#10;">
                  <v:stroke dashstyle="dash"/>
                </v:line>
                <v:line id="Line 446" o:spid="_x0000_s1470" style="position:absolute;visibility:visible;mso-wrap-style:square" from="14859,6934" to="19431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MINMQAAADcAAAADwAAAGRycy9kb3ducmV2LnhtbESPS2sCMRSF9wX/Q7iCO83Y0qKjUUQQ&#10;XNgWH7i+TK4zo5ObMYnj+O9NQejycB4fZzpvTSUacr60rGA4SEAQZ1aXnCs47Ff9EQgfkDVWlknB&#10;gzzMZ523Kaba3nlLzS7kIo6wT1FBEUKdSumzggz6ga2Jo3eyzmCI0uVSO7zHcVPJ9yT5kgZLjoQC&#10;a1oWlF12NxO5Wb5x1+P50q5P35vVlZvxz/5XqV63XUxABGrDf/jVXmsFH+NP+DsTj4CcP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kwg0xAAAANwAAAAPAAAAAAAAAAAA&#10;AAAAAKECAABkcnMvZG93bnJldi54bWxQSwUGAAAAAAQABAD5AAAAkgMAAAAA&#10;">
                  <v:stroke dashstyle="dash"/>
                </v:line>
                <v:line id="Line 447" o:spid="_x0000_s1471" style="position:absolute;visibility:visible;mso-wrap-style:square" from="16002,9906" to="20574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GWQ8UAAADcAAAADwAAAGRycy9kb3ducmV2LnhtbESPX2vCMBTF3wd+h3AF32a6CWV2RhkD&#10;oQ/VMR17vjTXtrO5qUls67dfBgMfD+fPj7PajKYVPTnfWFbwNE9AEJdWN1wp+DpuH19A+ICssbVM&#10;Cm7kYbOePKww03bgT+oPoRJxhH2GCuoQukxKX9Zk0M9tRxy9k3UGQ5SuktrhEMdNK5+TJJUGG46E&#10;Gjt6r6k8H64mcsuqcJfvn/OYn3bF9sL9cn/8UGo2Hd9eQQQawz383861gsUyhb8z8QjI9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kGWQ8UAAADcAAAADwAAAAAAAAAA&#10;AAAAAAChAgAAZHJzL2Rvd25yZXYueG1sUEsFBgAAAAAEAAQA+QAAAJMDAAAAAA==&#10;">
                  <v:stroke dashstyle="dash"/>
                </v:line>
                <v:line id="Line 448" o:spid="_x0000_s1472" style="position:absolute;flip:y;visibility:visible;mso-wrap-style:square" from="28575,6934" to="28587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ris8cAAADcAAAADwAAAGRycy9kb3ducmV2LnhtbESPT2sCMRTE74V+h/AKvRTN9g9Vt0aR&#10;QqEHL1pZ8fbcPDfLbl62SarrtzeC0OMwM79hpvPetuJIPtSOFTwPMxDEpdM1Vwo2P1+DMYgQkTW2&#10;jknBmQLMZ/d3U8y1O/GKjutYiQThkKMCE2OXSxlKQxbD0HXEyTs4bzEm6SupPZ4S3LbyJcvepcWa&#10;04LBjj4Nlc36zyqQ4+XTr1/s35qi2W4npiiLbrdU6vGhX3yAiNTH//Ct/a0VvE5GcD2Tjo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+uKzxwAAANwAAAAPAAAAAAAA&#10;AAAAAAAAAKECAABkcnMvZG93bnJldi54bWxQSwUGAAAAAAQABAD5AAAAlQMAAAAA&#10;"/>
                <v:line id="Line 449" o:spid="_x0000_s1473" style="position:absolute;flip:y;visibility:visible;mso-wrap-style:square" from="33147,6934" to="33159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GV2wcQAAADcAAAADwAAAGRycy9kb3ducmV2LnhtbERPy2oCMRTdC/5DuEI3pWa0RXRqFCkI&#10;XbjxwUh3t5PrZJjJzTRJdfr3zUJweTjv5bq3rbiSD7VjBZNxBoK4dLrmSsHpuH2ZgwgRWWPrmBT8&#10;UYD1ajhYYq7djfd0PcRKpBAOOSowMXa5lKE0ZDGMXUecuIvzFmOCvpLa4y2F21ZOs2wmLdacGgx2&#10;9GGobA6/VoGc755//Ob7rSma83lhirLovnZKPY36zTuISH18iO/uT63gdZHWpjPp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ZXbBxAAAANwAAAAPAAAAAAAAAAAA&#10;AAAAAKECAABkcnMvZG93bnJldi54bWxQSwUGAAAAAAQABAD5AAAAkgMAAAAA&#10;"/>
                <v:line id="Line 450" o:spid="_x0000_s1474" style="position:absolute;flip:y;visibility:visible;mso-wrap-style:square" from="34290,6934" to="34302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nTWscAAADcAAAADwAAAGRycy9kb3ducmV2LnhtbESPQWsCMRSE7wX/Q3hCL0WztkXc1ShS&#10;KPTgpbaseHtunptlNy9rkur23zeFQo/DzHzDrDaD7cSVfGgcK5hNMxDEldMN1wo+P14nCxAhImvs&#10;HJOCbwqwWY/uVlhod+N3uu5jLRKEQ4EKTIx9IWWoDFkMU9cTJ+/svMWYpK+l9nhLcNvJxyybS4sN&#10;pwWDPb0Yqtr9l1UgF7uHi9+entuyPRxyU1Zlf9wpdT8etksQkYb4H/5rv2kFT3kOv2fSEZDr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bKdNaxwAAANwAAAAPAAAAAAAA&#10;AAAAAAAAAKECAABkcnMvZG93bnJldi54bWxQSwUGAAAAAAQABAD5AAAAlQMAAAAA&#10;"/>
                <v:line id="Line 451" o:spid="_x0000_s1475" style="position:absolute;visibility:visible;mso-wrap-style:square" from="32004,6934" to="33147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5ejWsQAAADcAAAADwAAAGRycy9kb3ducmV2LnhtbERPy2rCQBTdF/yH4Qru6sRagkRHkZaC&#10;dlHqA3R5zVyTaOZOmJkm6d93FgWXh/NerHpTi5acrywrmIwTEMS51RUXCo6Hj+cZCB+QNdaWScEv&#10;eVgtB08LzLTteEftPhQihrDPUEEZQpNJ6fOSDPqxbYgjd7XOYIjQFVI77GK4qeVLkqTSYMWxocSG&#10;3krK7/sfo+Br+p226+3npj9t00v+vrucb51TajTs13MQgfrwEP+7N1rBaxLnxzPxCMjl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7l6NaxAAAANwAAAAPAAAAAAAAAAAA&#10;AAAAAKECAABkcnMvZG93bnJldi54bWxQSwUGAAAAAAQABAD5AAAAkgMAAAAA&#10;"/>
                <v:line id="Line 452" o:spid="_x0000_s1476" style="position:absolute;visibility:visible;mso-wrap-style:square" from="33147,9906" to="34290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NsGwcYAAADc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rBazKC65l4BOTs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TbBsHGAAAA3AAAAA8AAAAAAAAA&#10;AAAAAAAAoQIAAGRycy9kb3ducmV2LnhtbFBLBQYAAAAABAAEAPkAAACUAwAAAAA=&#10;"/>
                <v:line id="Line 453" o:spid="_x0000_s1477" style="position:absolute;flip:y;visibility:visible;mso-wrap-style:square" from="35433,6934" to="35445,9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0ZycYAAADcAAAADwAAAGRycy9kb3ducmV2LnhtbESPQWsCMRSE70L/Q3iFXqRmFRHdGkUE&#10;oQcv1bLi7XXzull287ImqW7/fSMIPQ4z8w2zXPe2FVfyoXasYDzKQBCXTtdcKfg87l7nIEJE1tg6&#10;JgW/FGC9ehosMdfuxh90PcRKJAiHHBWYGLtcylAashhGriNO3rfzFmOSvpLa4y3BbSsnWTaTFmtO&#10;CwY72hoqm8OPVSDn++HFb76mTdGcTgtTlEV33iv18txv3kBE6uN/+NF+1wqm2QTuZ9IRkKs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tGcnGAAAA3AAAAA8AAAAAAAAA&#10;AAAAAAAAoQIAAGRycy9kb3ducmV2LnhtbFBLBQYAAAAABAAEAPkAAACUAwAAAAA=&#10;"/>
                <v:line id="Line 454" o:spid="_x0000_s1478" style="position:absolute;visibility:visible;mso-wrap-style:square" from="34290,6934" to="35433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U9LccAAADc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8kM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RT0txwAAANwAAAAPAAAAAAAA&#10;AAAAAAAAAKECAABkcnMvZG93bnJldi54bWxQSwUGAAAAAAQABAD5AAAAlQMAAAAA&#10;"/>
                <v:line id="Line 455" o:spid="_x0000_s1479" style="position:absolute;visibility:visible;mso-wrap-style:square" from="35433,9906" to="36576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ylWccAAADc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2QC/2fiEZDzK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ErKVZxwAAANwAAAAPAAAAAAAA&#10;AAAAAAAAAKECAABkcnMvZG93bnJldi54bWxQSwUGAAAAAAQABAD5AAAAlQMAAAAA&#10;"/>
                <v:line id="Line 456" o:spid="_x0000_s1480" style="position:absolute;visibility:visible;mso-wrap-style:square" from="28575,9906" to="33147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NQ1sQAAADcAAAADwAAAGRycy9kb3ducmV2LnhtbESPS2sCMRSF94X+h3AL3WnGUksdJ0op&#10;CC7UUhXXl8mdh05uxiQdx39vBKHLw3l8nGzem0Z05HxtWcFomIAgzq2uuVSw3y0GnyB8QNbYWCYF&#10;V/Iwnz0/ZZhqe+Ff6rahFHGEfYoKqhDaVEqfV2TQD21LHL3COoMhSldK7fASx00j35LkQxqsORIq&#10;bOm7ovy0/TORm5crdz4cT/2yWK8WZ+4mm92PUq8v/dcURKA+/Icf7aVW8J6M4X4mHgE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M1DWxAAAANwAAAAPAAAAAAAAAAAA&#10;AAAAAKECAABkcnMvZG93bnJldi54bWxQSwUGAAAAAAQABAD5AAAAkgMAAAAA&#10;">
                  <v:stroke dashstyle="dash"/>
                </v:line>
                <v:line id="Line 457" o:spid="_x0000_s1481" style="position:absolute;visibility:visible;mso-wrap-style:square" from="28575,6934" to="32004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HOocQAAADcAAAADwAAAGRycy9kb3ducmV2LnhtbESPX2vCMBTF3wd+h3CFvc3UMcpWjSID&#10;wYfOsSo+X5prW21uapK19dsvg8EeD+fPj7Ncj6YVPTnfWFYwnyUgiEurG64UHA/bp1cQPiBrbC2T&#10;gjt5WK8mD0vMtB34i/oiVCKOsM9QQR1Cl0npy5oM+pntiKN3ts5giNJVUjsc4rhp5XOSpNJgw5FQ&#10;Y0fvNZXX4ttEblnl7na6XMfd+SPf3rh/2x8+lXqcjpsFiEBj+A//tXdawUuSwu+ZeATk6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4c6hxAAAANwAAAAPAAAAAAAAAAAA&#10;AAAAAKECAABkcnMvZG93bnJldi54bWxQSwUGAAAAAAQABAD5AAAAkgMAAAAA&#10;">
                  <v:stroke dashstyle="dash"/>
                </v:line>
                <v:line id="Line 458" o:spid="_x0000_s1482" style="position:absolute;visibility:visible;mso-wrap-style:square" from="35433,6934" to="40005,6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1rOsQAAADcAAAADwAAAGRycy9kb3ducmV2LnhtbESPS2sCMRSF94X+h3AL3WnGUmwdJ0op&#10;CC7UUhXXl8mdh05uxiQdx39vBKHLw3l8nGzem0Z05HxtWcFomIAgzq2uuVSw3y0GnyB8QNbYWCYF&#10;V/Iwnz0/ZZhqe+Ff6rahFHGEfYoKqhDaVEqfV2TQD21LHL3COoMhSldK7fASx00j35JkLA3WHAkV&#10;tvRdUX7a/pnIzcuVOx+Op35ZrFeLM3eTze5HqdeX/msKIlAf/sOP9lIreE8+4H4mHgE5u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rWs6xAAAANwAAAAPAAAAAAAAAAAA&#10;AAAAAKECAABkcnMvZG93bnJldi54bWxQSwUGAAAAAAQABAD5AAAAkgMAAAAA&#10;">
                  <v:stroke dashstyle="dash"/>
                </v:line>
                <v:line id="Line 459" o:spid="_x0000_s1483" style="position:absolute;visibility:visible;mso-wrap-style:square" from="36576,9906" to="41148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L/SMEAAADcAAAADwAAAGRycy9kb3ducmV2LnhtbERPTWvCQBC9F/wPywje6sYipaauUgTB&#10;g1aq0vOQHZPU7Gzc3cb4751DocfH+54ve9eojkKsPRuYjDNQxIW3NZcGTsf18xuomJAtNp7JwJ0i&#10;LBeDpznm1t/4i7pDKpWEcMzRQJVSm2sdi4ocxrFviYU7++AwCQyltgFvEu4a/ZJlr9phzdJQYUur&#10;iorL4ddJb1Fuw/X759Jvzrvt+srd7PO4N2Y07D/eQSXq07/4z72xBqaZrJUzcgT04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0Mv9IwQAAANwAAAAPAAAAAAAAAAAAAAAA&#10;AKECAABkcnMvZG93bnJldi54bWxQSwUGAAAAAAQABAD5AAAAjwMAAAAA&#10;">
                  <v:stroke dashstyle="dash"/>
                </v:line>
                <v:line id="Line 460" o:spid="_x0000_s1484" style="position:absolute;visibility:visible;mso-wrap-style:square" from="48006,9906" to="49149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0Kx8cAAADc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Nn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qrQrHxwAAANwAAAAPAAAAAAAA&#10;AAAAAAAAAKECAABkcnMvZG93bnJldi54bWxQSwUGAAAAAAQABAD5AAAAlQMAAAAA&#10;"/>
                <v:shape id="Text Box 461" o:spid="_x0000_s1485" type="#_x0000_t202" style="position:absolute;top:7924;width:4565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GFkcIA&#10;AADcAAAADwAAAGRycy9kb3ducmV2LnhtbERPz2vCMBS+D/wfwhN2m6lzE61GcY6BIh5s9f5onk2x&#10;eSlNZjv/+uUw2PHj+71c97YWd2p95VjBeJSAIC6crrhUcM6/XmYgfEDWWDsmBT/kYb0aPC0x1a7j&#10;E92zUIoYwj5FBSaEJpXSF4Ys+pFriCN3da3FEGFbSt1iF8NtLV+TZCotVhwbDDa0NVTcsm+r4HB6&#10;zy657/b73Dw+PzJ3xPkkKPU87DcLEIH68C/+c++0grdxnB/PxCMgV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wYWR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BCLK</w:t>
                        </w:r>
                      </w:p>
                    </w:txbxContent>
                  </v:textbox>
                </v:shape>
                <v:line id="Line 462" o:spid="_x0000_s1486" style="position:absolute;visibility:visible;mso-wrap-style:square" from="4572,9906" to="4572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KQHMcAAADcAAAADwAAAGRycy9kb3ducmV2LnhtbESPQWvCQBSE7wX/w/IEb3WTWoKkriIt&#10;Be2hVFvQ4zP7mkSzb8PuNkn/fbcgeBxm5htmsRpMIzpyvrasIJ0mIIgLq2suFXx9vt7PQfiArLGx&#10;TAp+ycNqObpbYK5tzzvq9qEUEcI+RwVVCG0upS8qMuintiWO3rd1BkOUrpTaYR/hppEPSZJJgzXH&#10;hQpbeq6ouOx/jIL32UfWrbdvm+GwzU7Fy+50PPdOqcl4WD+BCDSEW/ja3mgFj2kK/2fiEZ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ApAcxwAAANwAAAAPAAAAAAAA&#10;AAAAAAAAAKECAABkcnMvZG93bnJldi54bWxQSwUGAAAAAAQABAD5AAAAlQMAAAAA&#10;"/>
                <v:line id="Line 463" o:spid="_x0000_s1487" style="position:absolute;visibility:visible;mso-wrap-style:square" from="4572,9906" to="4578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zrCf8UAAADcAAAADwAAAGRycy9kb3ducmV2LnhtbESPQWsCMRSE70L/Q3hCbzWrWCmrUWyL&#10;YG9VK+rtuXnuLt28rEl0t//eCAWPw8x8w0xmranElZwvLSvo9xIQxJnVJecKfjaLlzcQPiBrrCyT&#10;gj/yMJs+dSaYatvwiq7rkIsIYZ+igiKEOpXSZwUZ9D1bE0fvZJ3BEKXLpXbYRLip5CBJRtJgyXGh&#10;wJo+Csp+1xejINs386Hb6cXo+7h9P7vPw7l5/VLqudvOxyACteER/m8vtYJhfwD3M/EIy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zrCf8UAAADcAAAADwAAAAAAAAAA&#10;AAAAAAChAgAAZHJzL2Rvd25yZXYueG1sUEsFBgAAAAAEAAQA+QAAAJMDAAAAAA==&#10;">
                  <v:stroke dashstyle="dashDot"/>
                </v:line>
                <v:line id="Line 464" o:spid="_x0000_s1488" style="position:absolute;visibility:visible;mso-wrap-style:square" from="6858,9906" to="6864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Zn5MYAAADcAAAADwAAAGRycy9kb3ducmV2LnhtbESPQWsCMRSE74L/ITyht5rVWpHVKNoi&#10;tDdrFdvbc/PcXdy8rEnqrv++KRQ8DjPzDTNbtKYSV3K+tKxg0E9AEGdWl5wr2H2uHycgfEDWWFkm&#10;BTfysJh3OzNMtW34g67bkIsIYZ+igiKEOpXSZwUZ9H1bE0fvZJ3BEKXLpXbYRLip5DBJxtJgyXGh&#10;wJpeCsrO2x+jIPtqliN30Ovx5rhfXdzr96V5flfqodcupyACteEe/m+/aQWjwRP8nYlHQM5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2Z+TGAAAA3AAAAA8AAAAAAAAA&#10;AAAAAAAAoQIAAGRycy9kb3ducmV2LnhtbFBLBQYAAAAABAAEAPkAAACUAwAAAAA=&#10;">
                  <v:stroke dashstyle="dashDot"/>
                </v:line>
                <v:line id="Line 465" o:spid="_x0000_s1489" style="position:absolute;visibility:visible;mso-wrap-style:square" from="12573,9906" to="12579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5//kMYAAADcAAAADwAAAGRycy9kb3ducmV2LnhtbESPQWvCQBSE74X+h+UVeqsbJZUSXcVa&#10;BHurVlFvz+wzCc2+jburSf+9KxR6HGbmG2Y87UwtruR8ZVlBv5eAIM6trrhQsPlevLyB8AFZY22Z&#10;FPySh+nk8WGMmbYtr+i6DoWIEPYZKihDaDIpfV6SQd+zDXH0TtYZDFG6QmqHbYSbWg6SZCgNVhwX&#10;SmxoXlL+s74YBfm+naVupxfDr+P2/ew+Duf29VOp56duNgIRqAv/4b/2UitI+yncz8QjICc3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f/5DGAAAA3AAAAA8AAAAAAAAA&#10;AAAAAAAAoQIAAGRycy9kb3ducmV2LnhtbFBLBQYAAAAABAAEAPkAAACUAwAAAAA=&#10;">
                  <v:stroke dashstyle="dashDot"/>
                </v:line>
                <v:line id="Line 466" o:spid="_x0000_s1490" style="position:absolute;visibility:visible;mso-wrap-style:square" from="14859,9906" to="14865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NaC8YAAADcAAAADwAAAGRycy9kb3ducmV2LnhtbESPT2sCMRTE74LfIbxCb5q1qMjWKLZF&#10;qDf/lba3183r7uLmZU2iu357Iwgeh5n5DTOdt6YSZ3K+tKxg0E9AEGdWl5wr2O+WvQkIH5A1VpZJ&#10;wYU8zGfdzhRTbRve0HkbchEh7FNUUIRQp1L6rCCDvm9r4uj9W2cwROlyqR02EW4q+ZIkY2mw5LhQ&#10;YE3vBWWH7ckoyH6axdB96+V4/ff1dnQfv8dmtFLq+aldvIII1IZH+N7+1AqGgxHczsQjIG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jTWgvGAAAA3AAAAA8AAAAAAAAA&#10;AAAAAAAAoQIAAGRycy9kb3ducmV2LnhtbFBLBQYAAAAABAAEAPkAAACUAwAAAAA=&#10;">
                  <v:stroke dashstyle="dashDot"/>
                </v:line>
                <v:line id="Line 467" o:spid="_x0000_s1491" style="position:absolute;visibility:visible;mso-wrap-style:square" from="22860,9906" to="22866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HEfMYAAADcAAAADwAAAGRycy9kb3ducmV2LnhtbESPQWvCQBSE7wX/w/KE3nRjsaFEV7Et&#10;QnurVlFvz+wzCc2+jbtbk/57VxB6HGbmG2Y670wtLuR8ZVnBaJiAIM6trrhQsPleDl5A+ICssbZM&#10;Cv7Iw3zWe5hipm3LK7qsQyEihH2GCsoQmkxKn5dk0A9tQxy9k3UGQ5SukNphG+Gmlk9JkkqDFceF&#10;Eht6Kyn/Wf8aBfm+XYzdTi/Tr+P29ezeD+f2+VOpx363mIAI1IX/8L39oRWMRynczsQjIG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BxHzGAAAA3AAAAA8AAAAAAAAA&#10;AAAAAAAAoQIAAGRycy9kb3ducmV2LnhtbFBLBQYAAAAABAAEAPkAAACUAwAAAAA=&#10;">
                  <v:stroke dashstyle="dashDot"/>
                </v:line>
                <v:line id="Line 468" o:spid="_x0000_s1492" style="position:absolute;visibility:visible;mso-wrap-style:square" from="25146,9906" to="25152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01h58YAAADcAAAADwAAAGRycy9kb3ducmV2LnhtbESPT2sCMRTE70K/Q3gFbzWrWC1bo/gH&#10;wd5abaneXjevu0s3L2sS3fXbG6HgcZiZ3zCTWWsqcSbnS8sK+r0EBHFmdcm5gs/d+ukFhA/IGivL&#10;pOBCHmbTh84EU20b/qDzNuQiQtinqKAIoU6l9FlBBn3P1sTR+7XOYIjS5VI7bCLcVHKQJCNpsOS4&#10;UGBNy4Kyv+3JKMj2zXzovvV69P7ztTi61eHYPL8p1X1s568gArXhHv5vb7SCYX8MtzPx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dNYefGAAAA3AAAAA8AAAAAAAAA&#10;AAAAAAAAoQIAAGRycy9kb3ducmV2LnhtbFBLBQYAAAAABAAEAPkAAACUAwAAAAA=&#10;">
                  <v:stroke dashstyle="dashDot"/>
                </v:line>
                <v:line id="Line 469" o:spid="_x0000_s1493" style="position:absolute;visibility:visible;mso-wrap-style:square" from="27432,9906" to="27438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L1lcIAAADcAAAADwAAAGRycy9kb3ducmV2LnhtbERPz2vCMBS+C/sfwht4m6miMqpR3ETQ&#10;m9OJ7vbWvLVlzUtNoq3/vTkIHj++39N5aypxJedLywr6vQQEcWZ1ybmC7/3q7R2ED8gaK8uk4EYe&#10;5rOXzhRTbRv+ousu5CKGsE9RQRFCnUrps4IM+p6tiSP3Z53BEKHLpXbYxHBTyUGSjKXBkmNDgTV9&#10;FpT97y5GQXZqFkN31Kvx9vfwcXbLn3Mz2ijVfW0XExCB2vAUP9xrrWDYj2vjmXgE5Ow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tL1lcIAAADcAAAADwAAAAAAAAAAAAAA&#10;AAChAgAAZHJzL2Rvd25yZXYueG1sUEsFBgAAAAAEAAQA+QAAAJADAAAAAA==&#10;">
                  <v:stroke dashstyle="dashDot"/>
                </v:line>
                <v:line id="Line 470" o:spid="_x0000_s1494" style="position:absolute;visibility:visible;mso-wrap-style:square" from="48006,9906" to="48012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5QDsYAAADcAAAADwAAAGRycy9kb3ducmV2LnhtbESPT2sCMRTE70K/Q3gFbzWrWLFbo/gH&#10;wd5abaneXjevu0s3L2sS3fXbG6HgcZiZ3zCTWWsqcSbnS8sK+r0EBHFmdcm5gs/d+mkMwgdkjZVl&#10;UnAhD7PpQ2eCqbYNf9B5G3IRIexTVFCEUKdS+qwgg75na+Lo/VpnMETpcqkdNhFuKjlIkpE0WHJc&#10;KLCmZUHZ3/ZkFGT7Zj5033o9ev/5Whzd6nBsnt+U6j6281cQgdpwD/+3N1rBsP8CtzPxCMjp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eUA7GAAAA3AAAAA8AAAAAAAAA&#10;AAAAAAAAoQIAAGRycy9kb3ducmV2LnhtbFBLBQYAAAAABAAEAPkAAACUAwAAAAA=&#10;">
                  <v:stroke dashstyle="dashDot"/>
                </v:line>
                <v:line id="Line 471" o:spid="_x0000_s1495" style="position:absolute;visibility:visible;mso-wrap-style:square" from="43434,9906" to="43440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gzLsMAAADcAAAADwAAAGRycy9kb3ducmV2LnhtbERPz2vCMBS+C/4P4Qm7zVRxIp1pcYow&#10;b5tzbN6ezbMta15qEm333y+HgceP7/cy700jbuR8bVnBZJyAIC6srrlUcPjYPi5A+ICssbFMCn7J&#10;Q54NB0tMte34nW77UIoYwj5FBVUIbSqlLyoy6Me2JY7c2TqDIUJXSu2wi+GmkdMkmUuDNceGClta&#10;V1T87K9GQfHdrWbuS2/nb6fPl4vbHC/d006ph1G/egYRqA938b/7VSuYTeP8eCYeAZ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IMy7DAAAA3AAAAA8AAAAAAAAAAAAA&#10;AAAAoQIAAGRycy9kb3ducmV2LnhtbFBLBQYAAAAABAAEAPkAAACRAwAAAAA=&#10;">
                  <v:stroke dashstyle="dashDot"/>
                </v:line>
                <v:line id="Line 472" o:spid="_x0000_s1496" style="position:absolute;visibility:visible;mso-wrap-style:square" from="45720,9906" to="45726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SWtcUAAADcAAAADwAAAGRycy9kb3ducmV2LnhtbESPQWsCMRSE70L/Q3hCbzWrWCmrUWyL&#10;YG9VK+rtuXnuLt28rEl0t//eCAWPw8x8w0xmranElZwvLSvo9xIQxJnVJecKfjaLlzcQPiBrrCyT&#10;gj/yMJs+dSaYatvwiq7rkIsIYZ+igiKEOpXSZwUZ9D1bE0fvZJ3BEKXLpXbYRLip5CBJRtJgyXGh&#10;wJo+Csp+1xejINs386Hb6cXo+7h9P7vPw7l5/VLqudvOxyACteER/m8vtYLhoA/3M/EIy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YSWtcUAAADcAAAADwAAAAAAAAAA&#10;AAAAAAChAgAAZHJzL2Rvd25yZXYueG1sUEsFBgAAAAAEAAQA+QAAAJMDAAAAAA==&#10;">
                  <v:stroke dashstyle="dashDot"/>
                </v:line>
                <v:line id="Line 473" o:spid="_x0000_s1497" style="position:absolute;visibility:visible;mso-wrap-style:square" from="35433,9906" to="35439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YIwsYAAADcAAAADwAAAGRycy9kb3ducmV2LnhtbESPT2vCQBTE70K/w/IKvemmwYpEV7Et&#10;gr21/kG9vWZfk9Ds27i7mvTbdwXB4zAzv2Gm887U4kLOV5YVPA8SEMS51RUXCrabZX8MwgdkjbVl&#10;UvBHHuazh94UM21b/qLLOhQiQthnqKAMocmk9HlJBv3ANsTR+7HOYIjSFVI7bCPc1DJNkpE0WHFc&#10;KLGht5Ly3/XZKMgP7WLo9no5+vzevZ7c+/HUvnwo9fTYLSYgAnXhHr61V1rBME3heiYeATn7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WCMLGAAAA3AAAAA8AAAAAAAAA&#10;AAAAAAAAoQIAAGRycy9kb3ducmV2LnhtbFBLBQYAAAAABAAEAPkAAACUAwAAAAA=&#10;">
                  <v:stroke dashstyle="dashDot"/>
                </v:line>
                <v:line id="Line 474" o:spid="_x0000_s1498" style="position:absolute;visibility:visible;mso-wrap-style:square" from="33147,9906" to="33153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qtWcYAAADcAAAADwAAAGRycy9kb3ducmV2LnhtbESPT2sCMRTE74V+h/AK3mq2aqVsjWIV&#10;QW/+aaneXjevu0s3L2sS3fXbG0HocZiZ3zCjSWsqcSbnS8sKXroJCOLM6pJzBZ+7xfMbCB+QNVaW&#10;ScGFPEzGjw8jTLVteEPnbchFhLBPUUERQp1K6bOCDPqurYmj92udwRCly6V22ES4qWQvSYbSYMlx&#10;ocCaZgVlf9uTUZDtm+nAfevFcP3z9XF088OxeV0p1Xlqp+8gArXhP3xvL7WCQa8PtzPxCMjx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YarVnGAAAA3AAAAA8AAAAAAAAA&#10;AAAAAAAAoQIAAGRycy9kb3ducmV2LnhtbFBLBQYAAAAABAAEAPkAAACUAwAAAAA=&#10;">
                  <v:stroke dashstyle="dashDot"/>
                </v:line>
                <v:shape id="Text Box 475" o:spid="_x0000_s1499" type="#_x0000_t202" style="position:absolute;left:4572;top:10896;width:2286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ZJL8UA&#10;AADcAAAADwAAAGRycy9kb3ducmV2LnhtbESPQWvCQBSE7wX/w/IEb3VTa0Wjq7QVoSIeTPT+yD6z&#10;odm3IbuatL++Wyj0OMzMN8xq09ta3Kn1lWMFT+MEBHHhdMWlgnO+e5yD8AFZY+2YFHyRh8168LDC&#10;VLuOT3TPQikihH2KCkwITSqlLwxZ9GPXEEfv6lqLIcq2lLrFLsJtLSdJMpMWK44LBht6N1R8Zjer&#10;4HB6yS657/b73Hxv3zJ3xMVzUGo07F+XIAL14T/81/7QCqaTKfyei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lkkv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476" o:spid="_x0000_s1500" type="#_x0000_t202" style="position:absolute;left:12573;top:10896;width:2286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rstMUA&#10;AADcAAAADwAAAGRycy9kb3ducmV2LnhtbESPQWvCQBSE74L/YXlCb3VTrUWjq7SWgiI9mOj9kX1m&#10;Q7NvQ3ZrUn99t1DwOMzMN8xq09taXKn1lWMFT+MEBHHhdMWlglP+8TgH4QOyxtoxKfghD5v1cLDC&#10;VLuOj3TNQikihH2KCkwITSqlLwxZ9GPXEEfv4lqLIcq2lLrFLsJtLSdJ8iItVhwXDDa0NVR8Zd9W&#10;weE4y8657/b73Nze3zL3iYtpUOph1L8uQQTqwz38395pBc+TGfydi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2uy0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8</w:t>
                        </w:r>
                      </w:p>
                    </w:txbxContent>
                  </v:textbox>
                </v:shape>
                <v:shape id="Text Box 477" o:spid="_x0000_s1501" type="#_x0000_t202" style="position:absolute;left:22860;top:10896;width:2286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hyw8UA&#10;AADcAAAADwAAAGRycy9kb3ducmV2LnhtbESPT2vCQBTE7wW/w/IEb3VTa0Wjq/QPBUV6MNH7I/vM&#10;hmbfhuxqop++Wyj0OMzMb5jVpre1uFLrK8cKnsYJCOLC6YpLBcf883EOwgdkjbVjUnAjD5v14GGF&#10;qXYdH+iahVJECPsUFZgQmlRKXxiy6MeuIY7e2bUWQ5RtKXWLXYTbWk6SZCYtVhwXDDb0bqj4zi5W&#10;wf7wkp1y3+12ubl/vGXuCxfPQanRsH9dggjUh//wX3urFUwnM/g9E4+AX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CHLD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6</w:t>
                        </w:r>
                      </w:p>
                    </w:txbxContent>
                  </v:textbox>
                </v:shape>
                <v:shape id="Text Box 478" o:spid="_x0000_s1502" type="#_x0000_t202" style="position:absolute;left:25146;top:10896;width:2286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TXWMUA&#10;AADcAAAADwAAAGRycy9kb3ducmV2LnhtbESPQWvCQBSE70L/w/IK3uqm2lobXUVbChXpwcTeH9ln&#10;NjT7NmS3JvXXu0LB4zAz3zCLVW9rcaLWV44VPI4SEMSF0xWXCg75x8MMhA/IGmvHpOCPPKyWd4MF&#10;ptp1vKdTFkoRIexTVGBCaFIpfWHIoh+5hjh6R9daDFG2pdQtdhFuazlOkqm0WHFcMNjQm6HiJ/u1&#10;Cnb75+w79912m5vz+yZzX/g6CUoN7/v1HESgPtzC/+1PreBp/ALXM/EIyO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RNdY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479" o:spid="_x0000_s1503" type="#_x0000_t202" style="position:absolute;left:33147;top:10896;width:2286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tDKsIA&#10;AADcAAAADwAAAGRycy9kb3ducmV2LnhtbERPz2vCMBS+C/sfwht4m6k6h3ZG2RRhIjvY6v3RvDXF&#10;5qU00Xb7681h4PHj+71c97YWN2p95VjBeJSAIC6crrhUcMp3L3MQPiBrrB2Tgl/ysF49DZaYatfx&#10;kW5ZKEUMYZ+iAhNCk0rpC0MW/cg1xJH7ca3FEGFbSt1iF8NtLSdJ8iYtVhwbDDa0MVRcsqtVcDjO&#10;snPuu/0+N3/bz8x942IalBo+9x/vIAL14SH+d39pBa+TuDaeiUdAr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20Mq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8</w:t>
                        </w:r>
                      </w:p>
                    </w:txbxContent>
                  </v:textbox>
                </v:shape>
                <v:shape id="Text Box 480" o:spid="_x0000_s1504" type="#_x0000_t202" style="position:absolute;left:43434;top:10896;width:2286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fmscUA&#10;AADcAAAADwAAAGRycy9kb3ducmV2LnhtbESPQWvCQBSE74X+h+UJvdWNthWNrlItBUU8mOj9kX1m&#10;g9m3Ibs1aX+9Wyj0OMzMN8xi1dta3Kj1lWMFo2ECgrhwuuJSwSn/fJ6C8AFZY+2YFHyTh9Xy8WGB&#10;qXYdH+mWhVJECPsUFZgQmlRKXxiy6IeuIY7exbUWQ5RtKXWLXYTbWo6TZCItVhwXDDa0MVRcsy+r&#10;YH98y86573a73Px8rDN3wNlLUOpp0L/PQQTqw3/4r73VCl7HM/g9E4+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6l+ax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6</w:t>
                        </w:r>
                      </w:p>
                    </w:txbxContent>
                  </v:textbox>
                </v:shape>
                <v:shape id="Text Box 481" o:spid="_x0000_s1505" type="#_x0000_t202" style="position:absolute;left:45720;top:10896;width:2286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TZ8cIA&#10;AADcAAAADwAAAGRycy9kb3ducmV2LnhtbERPz2vCMBS+C/sfwhvspunmHNoZZSrCRHZoq/dH89aU&#10;NS+lyWy3v94cBI8f3+/lerCNuFDna8cKnicJCOLS6ZorBadiP56D8AFZY+OYFPyRh/XqYbTEVLue&#10;M7rkoRIxhH2KCkwIbSqlLw1Z9BPXEkfu23UWQ4RdJXWHfQy3jXxJkjdpsebYYLClraHyJ/+1Co7Z&#10;LD8Xvj8cCvO/2+TuCxfToNTT4/DxDiLQEO7im/tTK3idxvnxTDwCcn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udNnx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482" o:spid="_x0000_s1506" type="#_x0000_t202" style="position:absolute;top:13868;width:4565;height:16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h8asUA&#10;AADcAAAADwAAAGRycy9kb3ducmV2LnhtbESPQWvCQBSE7wX/w/IKvdWN2haNrqItBUV6MNH7I/vM&#10;hmbfhuzWRH+9Wyj0OMzMN8xi1dtaXKj1lWMFo2ECgrhwuuJSwTH/fJ6C8AFZY+2YFFzJw2o5eFhg&#10;ql3HB7pkoRQRwj5FBSaEJpXSF4Ys+qFriKN3dq3FEGVbSt1iF+G2luMkeZMWK44LBht6N1R8Zz9W&#10;wf7wmp1y3+12ubl9bDL3hbNJUOrpsV/PQQTqw3/4r73VCl4mI/g9E4+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OHxq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tick</w:t>
                        </w:r>
                      </w:p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lastRenderedPageBreak/>
        <w:t xml:space="preserve">图6-10 时钟产生器时序图 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Fig6-10 the sequential diagram of clock generator</w:t>
      </w:r>
    </w:p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88" w:name="_Toc163642700"/>
      <w:bookmarkStart w:id="89" w:name="_Toc163643035"/>
      <w:bookmarkStart w:id="90" w:name="_Toc163643157"/>
      <w:bookmarkStart w:id="91" w:name="_Toc163643960"/>
      <w:bookmarkStart w:id="92" w:name="_Toc163644083"/>
      <w:bookmarkStart w:id="93" w:name="_Toc163644366"/>
      <w:bookmarkStart w:id="94" w:name="_Toc163644543"/>
      <w:bookmarkStart w:id="95" w:name="_Toc167508056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3.3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数据接收主状态机</w:t>
      </w:r>
      <w:bookmarkEnd w:id="88"/>
      <w:bookmarkEnd w:id="89"/>
      <w:bookmarkEnd w:id="90"/>
      <w:bookmarkEnd w:id="91"/>
      <w:bookmarkEnd w:id="92"/>
      <w:bookmarkEnd w:id="93"/>
      <w:bookmarkEnd w:id="94"/>
      <w:bookmarkEnd w:id="95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5257800" cy="2872740"/>
                <wp:effectExtent l="0" t="0" r="0" b="3810"/>
                <wp:docPr id="328" name="画布 32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313" name="AutoShape 485"/>
                        <wps:cNvSpPr>
                          <a:spLocks noChangeArrowheads="1"/>
                        </wps:cNvSpPr>
                        <wps:spPr bwMode="auto">
                          <a:xfrm>
                            <a:off x="1828546" y="494948"/>
                            <a:ext cx="1372140" cy="396542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I</w:t>
                              </w:r>
                              <w:r>
                                <w:rPr>
                                  <w:rFonts w:hint="eastAsia"/>
                                </w:rPr>
                                <w:t>dl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4" name="AutoShape 486"/>
                        <wps:cNvSpPr>
                          <a:spLocks noChangeArrowheads="1"/>
                        </wps:cNvSpPr>
                        <wps:spPr bwMode="auto">
                          <a:xfrm>
                            <a:off x="1828546" y="1387167"/>
                            <a:ext cx="1372140" cy="39508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waitrec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AutoShape 487"/>
                        <wps:cNvSpPr>
                          <a:spLocks noChangeArrowheads="1"/>
                        </wps:cNvSpPr>
                        <wps:spPr bwMode="auto">
                          <a:xfrm>
                            <a:off x="1828546" y="2179521"/>
                            <a:ext cx="1372140" cy="395813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recv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6" name="Text Box 488"/>
                        <wps:cNvSpPr txBox="1">
                          <a:spLocks noChangeArrowheads="1"/>
                        </wps:cNvSpPr>
                        <wps:spPr bwMode="auto">
                          <a:xfrm>
                            <a:off x="3200686" y="296677"/>
                            <a:ext cx="915003" cy="20045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reset asserte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7" name="Text Box 489"/>
                        <wps:cNvSpPr txBox="1">
                          <a:spLocks noChangeArrowheads="1"/>
                        </wps:cNvSpPr>
                        <wps:spPr bwMode="auto">
                          <a:xfrm>
                            <a:off x="2743549" y="990625"/>
                            <a:ext cx="915003" cy="396542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reset negated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ys_en=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8" name="Text Box 490"/>
                        <wps:cNvSpPr txBox="1">
                          <a:spLocks noChangeArrowheads="1"/>
                        </wps:cNvSpPr>
                        <wps:spPr bwMode="auto">
                          <a:xfrm>
                            <a:off x="2743549" y="1882115"/>
                            <a:ext cx="1028192" cy="200458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wclk ringing edg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9" name="Text Box 491"/>
                        <wps:cNvSpPr txBox="1">
                          <a:spLocks noChangeArrowheads="1"/>
                        </wps:cNvSpPr>
                        <wps:spPr bwMode="auto">
                          <a:xfrm>
                            <a:off x="685705" y="1485573"/>
                            <a:ext cx="1029653" cy="399457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wclk rising edge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sys_en=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20" name="Freeform 492"/>
                        <wps:cNvSpPr>
                          <a:spLocks/>
                        </wps:cNvSpPr>
                        <wps:spPr bwMode="auto">
                          <a:xfrm>
                            <a:off x="3200686" y="494948"/>
                            <a:ext cx="457137" cy="231073"/>
                          </a:xfrm>
                          <a:custGeom>
                            <a:avLst/>
                            <a:gdLst>
                              <a:gd name="T0" fmla="*/ 0 w 720"/>
                              <a:gd name="T1" fmla="*/ 312 h 364"/>
                              <a:gd name="T2" fmla="*/ 360 w 720"/>
                              <a:gd name="T3" fmla="*/ 312 h 364"/>
                              <a:gd name="T4" fmla="*/ 720 w 720"/>
                              <a:gd name="T5" fmla="*/ 0 h 3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720" h="364">
                                <a:moveTo>
                                  <a:pt x="0" y="312"/>
                                </a:moveTo>
                                <a:cubicBezTo>
                                  <a:pt x="120" y="338"/>
                                  <a:pt x="240" y="364"/>
                                  <a:pt x="360" y="312"/>
                                </a:cubicBezTo>
                                <a:cubicBezTo>
                                  <a:pt x="480" y="260"/>
                                  <a:pt x="660" y="52"/>
                                  <a:pt x="72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1" name="Freeform 493"/>
                        <wps:cNvSpPr>
                          <a:spLocks/>
                        </wps:cNvSpPr>
                        <wps:spPr bwMode="auto">
                          <a:xfrm>
                            <a:off x="2857468" y="65604"/>
                            <a:ext cx="819341" cy="330208"/>
                          </a:xfrm>
                          <a:custGeom>
                            <a:avLst/>
                            <a:gdLst>
                              <a:gd name="T0" fmla="*/ 1260 w 1290"/>
                              <a:gd name="T1" fmla="*/ 364 h 520"/>
                              <a:gd name="T2" fmla="*/ 1260 w 1290"/>
                              <a:gd name="T3" fmla="*/ 208 h 520"/>
                              <a:gd name="T4" fmla="*/ 1080 w 1290"/>
                              <a:gd name="T5" fmla="*/ 52 h 520"/>
                              <a:gd name="T6" fmla="*/ 720 w 1290"/>
                              <a:gd name="T7" fmla="*/ 52 h 520"/>
                              <a:gd name="T8" fmla="*/ 180 w 1290"/>
                              <a:gd name="T9" fmla="*/ 364 h 520"/>
                              <a:gd name="T10" fmla="*/ 0 w 1290"/>
                              <a:gd name="T11" fmla="*/ 520 h 52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</a:cxnLst>
                            <a:rect l="0" t="0" r="r" b="b"/>
                            <a:pathLst>
                              <a:path w="1290" h="520">
                                <a:moveTo>
                                  <a:pt x="1260" y="364"/>
                                </a:moveTo>
                                <a:cubicBezTo>
                                  <a:pt x="1275" y="312"/>
                                  <a:pt x="1290" y="260"/>
                                  <a:pt x="1260" y="208"/>
                                </a:cubicBezTo>
                                <a:cubicBezTo>
                                  <a:pt x="1230" y="156"/>
                                  <a:pt x="1170" y="78"/>
                                  <a:pt x="1080" y="52"/>
                                </a:cubicBezTo>
                                <a:cubicBezTo>
                                  <a:pt x="990" y="26"/>
                                  <a:pt x="870" y="0"/>
                                  <a:pt x="720" y="52"/>
                                </a:cubicBezTo>
                                <a:cubicBezTo>
                                  <a:pt x="570" y="104"/>
                                  <a:pt x="300" y="286"/>
                                  <a:pt x="180" y="364"/>
                                </a:cubicBezTo>
                                <a:cubicBezTo>
                                  <a:pt x="60" y="442"/>
                                  <a:pt x="30" y="481"/>
                                  <a:pt x="0" y="52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Line 494"/>
                        <wps:cNvCnPr>
                          <a:cxnSpLocks noChangeShapeType="1"/>
                        </wps:cNvCnPr>
                        <wps:spPr bwMode="auto">
                          <a:xfrm flipH="1">
                            <a:off x="2743549" y="395813"/>
                            <a:ext cx="113919" cy="991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3" name="Line 495"/>
                        <wps:cNvCnPr>
                          <a:cxnSpLocks noChangeShapeType="1"/>
                        </wps:cNvCnPr>
                        <wps:spPr bwMode="auto">
                          <a:xfrm>
                            <a:off x="2514251" y="891490"/>
                            <a:ext cx="0" cy="49567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4" name="Line 496"/>
                        <wps:cNvCnPr>
                          <a:cxnSpLocks noChangeShapeType="1"/>
                        </wps:cNvCnPr>
                        <wps:spPr bwMode="auto">
                          <a:xfrm>
                            <a:off x="2514251" y="1782979"/>
                            <a:ext cx="0" cy="39654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5" name="Freeform 497"/>
                        <wps:cNvSpPr>
                          <a:spLocks/>
                        </wps:cNvSpPr>
                        <wps:spPr bwMode="auto">
                          <a:xfrm>
                            <a:off x="1142841" y="1882115"/>
                            <a:ext cx="1371410" cy="941057"/>
                          </a:xfrm>
                          <a:custGeom>
                            <a:avLst/>
                            <a:gdLst>
                              <a:gd name="T0" fmla="*/ 2160 w 2160"/>
                              <a:gd name="T1" fmla="*/ 1092 h 1482"/>
                              <a:gd name="T2" fmla="*/ 1440 w 2160"/>
                              <a:gd name="T3" fmla="*/ 1404 h 1482"/>
                              <a:gd name="T4" fmla="*/ 540 w 2160"/>
                              <a:gd name="T5" fmla="*/ 1248 h 1482"/>
                              <a:gd name="T6" fmla="*/ 0 w 2160"/>
                              <a:gd name="T7" fmla="*/ 0 h 14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160" h="1482">
                                <a:moveTo>
                                  <a:pt x="2160" y="1092"/>
                                </a:moveTo>
                                <a:cubicBezTo>
                                  <a:pt x="1935" y="1235"/>
                                  <a:pt x="1710" y="1378"/>
                                  <a:pt x="1440" y="1404"/>
                                </a:cubicBezTo>
                                <a:cubicBezTo>
                                  <a:pt x="1170" y="1430"/>
                                  <a:pt x="780" y="1482"/>
                                  <a:pt x="540" y="1248"/>
                                </a:cubicBezTo>
                                <a:cubicBezTo>
                                  <a:pt x="300" y="1014"/>
                                  <a:pt x="90" y="208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6" name="Freeform 498"/>
                        <wps:cNvSpPr>
                          <a:spLocks/>
                        </wps:cNvSpPr>
                        <wps:spPr bwMode="auto">
                          <a:xfrm>
                            <a:off x="1028922" y="594084"/>
                            <a:ext cx="685705" cy="891490"/>
                          </a:xfrm>
                          <a:custGeom>
                            <a:avLst/>
                            <a:gdLst>
                              <a:gd name="T0" fmla="*/ 0 w 1260"/>
                              <a:gd name="T1" fmla="*/ 1404 h 1404"/>
                              <a:gd name="T2" fmla="*/ 180 w 1260"/>
                              <a:gd name="T3" fmla="*/ 780 h 1404"/>
                              <a:gd name="T4" fmla="*/ 720 w 1260"/>
                              <a:gd name="T5" fmla="*/ 156 h 1404"/>
                              <a:gd name="T6" fmla="*/ 1260 w 1260"/>
                              <a:gd name="T7" fmla="*/ 0 h 140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260" h="1404">
                                <a:moveTo>
                                  <a:pt x="0" y="1404"/>
                                </a:moveTo>
                                <a:cubicBezTo>
                                  <a:pt x="30" y="1196"/>
                                  <a:pt x="60" y="988"/>
                                  <a:pt x="180" y="780"/>
                                </a:cubicBezTo>
                                <a:cubicBezTo>
                                  <a:pt x="300" y="572"/>
                                  <a:pt x="540" y="286"/>
                                  <a:pt x="720" y="156"/>
                                </a:cubicBezTo>
                                <a:cubicBezTo>
                                  <a:pt x="900" y="26"/>
                                  <a:pt x="1080" y="13"/>
                                  <a:pt x="126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7" name="Line 499"/>
                        <wps:cNvCnPr>
                          <a:cxnSpLocks noChangeShapeType="1"/>
                        </wps:cNvCnPr>
                        <wps:spPr bwMode="auto">
                          <a:xfrm>
                            <a:off x="1714627" y="594084"/>
                            <a:ext cx="11391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328" o:spid="_x0000_s1507" editas="canvas" style="width:414pt;height:226.2pt;mso-position-horizontal-relative:char;mso-position-vertical-relative:line" coordsize="52578,2872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">
                <v:shape id="_x0000_s1508" type="#_x0000_t75" style="position:absolute;width:52578;height:28727;visibility:visible;mso-wrap-style:square">
                  <v:fill o:detectmouseclick="t"/>
                  <v:path o:connecttype="none"/>
                </v:shape>
                <v:roundrect id="AutoShape 485" o:spid="_x0000_s1509" style="position:absolute;left:18285;top:4949;width:13721;height:396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L9SRsQA&#10;AADcAAAADwAAAGRycy9kb3ducmV2LnhtbESPQWsCMRSE74X+h/AK3mpixdKuRikFxZu4eujxdfPc&#10;Xbp5WZPsuvrrTaHQ4zAz3zCL1WAb0ZMPtWMNk7ECQVw4U3Op4XhYP7+BCBHZYOOYNFwpwGr5+LDA&#10;zLgL76nPYykShEOGGqoY20zKUFRkMYxdS5y8k/MWY5K+lMbjJcFtI1+UepUWa04LFbb0WVHxk3dW&#10;Q2FUp/xXv3v/nsX81ndnlpuz1qOn4WMOItIQ/8N/7a3RMJ1M4fdMOgJye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S/UkbEAAAA3AAAAA8AAAAAAAAAAAAAAAAAmAIAAGRycy9k&#10;b3ducmV2LnhtbFBLBQYAAAAABAAEAPUAAACJAwAAAAA=&#10;">
                  <v:textbox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I</w:t>
                        </w:r>
                        <w:r>
                          <w:rPr>
                            <w:rFonts w:hint="eastAsia"/>
                          </w:rPr>
                          <w:t>dle</w:t>
                        </w:r>
                      </w:p>
                    </w:txbxContent>
                  </v:textbox>
                </v:roundrect>
                <v:roundrect id="AutoShape 486" o:spid="_x0000_s1510" style="position:absolute;left:18285;top:13871;width:13721;height:395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bKMsUA&#10;AADcAAAADwAAAGRycy9kb3ducmV2LnhtbESPQWsCMRSE74X+h/AEbzWxaqlbo5SC0pt020OPz83r&#10;7uLmZU2y69ZfbwpCj8PMfMOsNoNtRE8+1I41TCcKBHHhTM2lhq/P7cMziBCRDTaOScMvBdis7+9W&#10;mBl35g/q81iKBOGQoYYqxjaTMhQVWQwT1xIn78d5izFJX0rj8ZzgtpGPSj1JizWnhQpbequoOOad&#10;1VAY1Sn/3e+Xh0XML313Yrk7aT0eDa8vICIN8T98a78bDbPpHP7OpCMg11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VsoyxQAAANwAAAAPAAAAAAAAAAAAAAAAAJgCAABkcnMv&#10;ZG93bnJldi54bWxQSwUGAAAAAAQABAD1AAAAigMAAAAA&#10;">
                  <v:textbox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waitrecv</w:t>
                        </w:r>
                      </w:p>
                    </w:txbxContent>
                  </v:textbox>
                </v:roundrect>
                <v:roundrect id="AutoShape 487" o:spid="_x0000_s1511" style="position:absolute;left:18285;top:21795;width:13721;height:3958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pvqcQA&#10;AADcAAAADwAAAGRycy9kb3ducmV2LnhtbESPQWsCMRSE74X+h/AK3mpixdKuRikFxZu47aHH181z&#10;d+nmZU2y6+qvN4LQ4zAz3zCL1WAb0ZMPtWMNk7ECQVw4U3Op4ftr/fwGIkRkg41j0nCmAKvl48MC&#10;M+NOvKc+j6VIEA4ZaqhibDMpQ1GRxTB2LXHyDs5bjEn6UhqPpwS3jXxR6lVarDktVNjSZ0XFX95Z&#10;DYVRnfI//e79dxbzS98dWW6OWo+eho85iEhD/A/f21ujYTqZwe1MOgJye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Qab6nEAAAA3AAAAA8AAAAAAAAAAAAAAAAAmAIAAGRycy9k&#10;b3ducmV2LnhtbFBLBQYAAAAABAAEAPUAAACJAwAAAAA=&#10;">
                  <v:textbox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recv</w:t>
                        </w:r>
                      </w:p>
                    </w:txbxContent>
                  </v:textbox>
                </v:roundrect>
                <v:shape id="Text Box 488" o:spid="_x0000_s1512" type="#_x0000_t202" style="position:absolute;left:32006;top:2966;width:9150;height:20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SudksQA&#10;AADcAAAADwAAAGRycy9kb3ducmV2LnhtbESPQWvCQBSE74L/YXlCb2ajBY3RVVpLS29iWvD6yD6z&#10;Idm3IbtN0n/fLRR6HGa+GeZwmmwrBup97VjBKklBEJdO11wp+Px4XWYgfEDW2DomBd/k4XSczw6Y&#10;azfylYYiVCKWsM9RgQmhy6X0pSGLPnEdcfTurrcYouwrqXscY7lt5TpNN9JizXHBYEdnQ2VTfFkF&#10;j5f19ubfipdzd6Ndk/nn5s5GqYfF9LQHEWgK/+E/+l1HbrWB3zPxCMjj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ErnZLEAAAA3AAAAA8AAAAAAAAAAAAAAAAAmAIAAGRycy9k&#10;b3ducmV2LnhtbFBLBQYAAAAABAAEAPUAAACJAwAAAAA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reset asserted</w:t>
                        </w:r>
                      </w:p>
                    </w:txbxContent>
                  </v:textbox>
                </v:shape>
                <v:shape id="Text Box 489" o:spid="_x0000_s1513" type="#_x0000_t202" style="position:absolute;left:27435;top:9906;width:9150;height:39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c4CcIA&#10;AADcAAAADwAAAGRycy9kb3ducmV2LnhtbESPT4vCMBTE74LfITxhb5rqgn+qUXZdFG9id8Hro3k2&#10;pc1LabJav70RBI/DzG+GWW06W4srtb50rGA8SkAQ506XXCj4+90N5yB8QNZYOyYFd/KwWfd7K0y1&#10;u/GJrlkoRCxhn6ICE0KTSulzQxb9yDXE0bu41mKIsi2kbvEWy20tJ0kylRZLjgsGG9oayqvs3yr4&#10;PE5mZ7/PfrbNmRbV3H9XFzZKfQy6ryWIQF14h1/0QUduPIPnmXgE5P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+ZzgJwgAAANwAAAAPAAAAAAAAAAAAAAAAAJgCAABkcnMvZG93&#10;bnJldi54bWxQSwUGAAAAAAQABAD1AAAAhwMAAAAA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reset negated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ys_en=1</w:t>
                        </w:r>
                      </w:p>
                    </w:txbxContent>
                  </v:textbox>
                </v:shape>
                <v:shape id="Text Box 490" o:spid="_x0000_s1514" type="#_x0000_t202" style="position:absolute;left:27435;top:18821;width:10282;height:20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ise8AA&#10;AADcAAAADwAAAGRycy9kb3ducmV2LnhtbERPTWvCQBC9F/wPywi91Y0WNE1dpbW0eBPTgtchO2ZD&#10;srMhu9X033cOgsfH+15vR9+pCw2xCWxgPstAEVfBNlwb+Pn+fMpBxYRssQtMBv4ownYzeVhjYcOV&#10;j3QpU60khGOBBlxKfaF1rBx5jLPQEwt3DoPHJHCotR3wKuG+04ssW2qPDUuDw552jqq2/PUGng+L&#10;1Sl+lR+7/kQvbR7f2zM7Yx6n49srqERjuotv7r0V31zWyhk5Anrz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/ise8AAAADcAAAADwAAAAAAAAAAAAAAAACYAgAAZHJzL2Rvd25y&#10;ZXYueG1sUEsFBgAAAAAEAAQA9QAAAIUDAAAAAA==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wclk ringing edge</w:t>
                        </w:r>
                      </w:p>
                    </w:txbxContent>
                  </v:textbox>
                </v:shape>
                <v:shape id="Text Box 491" o:spid="_x0000_s1515" type="#_x0000_t202" style="position:absolute;left:6857;top:14855;width:10296;height:39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QJ4MIA&#10;AADcAAAADwAAAGRycy9kb3ducmV2LnhtbESPT4vCMBTE74LfITzBm6a64J9qFHVRvIndBa+P5tmU&#10;Ni+lidr99hthYY/DzG+GWW87W4sntb50rGAyTkAQ506XXCj4/jqOFiB8QNZYOyYFP+Rhu+n31phq&#10;9+IrPbNQiFjCPkUFJoQmldLnhiz6sWuIo3d3rcUQZVtI3eIrlttaTpNkJi2WHBcMNnQwlFfZwyr4&#10;uEznN3/KPg/NjZbVwu+rOxulhoNutwIRqAv/4T/6rCM3WcL7TDwCcvM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tAngwgAAANwAAAAPAAAAAAAAAAAAAAAAAJgCAABkcnMvZG93&#10;bnJldi54bWxQSwUGAAAAAAQABAD1AAAAhwMAAAAA&#10;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wclk rising edge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sys_en=0</w:t>
                        </w:r>
                      </w:p>
                    </w:txbxContent>
                  </v:textbox>
                </v:shape>
                <v:shape id="Freeform 492" o:spid="_x0000_s1516" style="position:absolute;left:32006;top:4949;width:4572;height:2311;visibility:visible;mso-wrap-style:square;v-text-anchor:top" coordsize="720,3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+y0ZsEA&#10;AADcAAAADwAAAGRycy9kb3ducmV2LnhtbERPPW/CMBDdkfofrKvEBk6hrVDAoBaEysJAysJ2xEcS&#10;Gp+DbUj493ioxPj0vmeLztTiRs5XlhW8DRMQxLnVFRcK9r/rwQSED8gaa8uk4E4eFvOX3gxTbVve&#10;0S0LhYgh7FNUUIbQpFL6vCSDfmgb4sidrDMYInSF1A7bGG5qOUqST2mw4thQYkPLkvK/7GoUZF6P&#10;+b27tMXu+/iz2tqDOx8+lOq/dl9TEIG68BT/uzdawXgU58cz8QjI+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stGbBAAAA3AAAAA8AAAAAAAAAAAAAAAAAmAIAAGRycy9kb3du&#10;cmV2LnhtbFBLBQYAAAAABAAEAPUAAACGAwAAAAA=&#10;" path="m,312v120,26,240,52,360,c480,260,660,52,720,e" filled="f">
                  <v:path arrowok="t" o:connecttype="custom" o:connectlocs="0,198063;228569,198063;457137,0" o:connectangles="0,0,0"/>
                </v:shape>
                <v:shape id="Freeform 493" o:spid="_x0000_s1517" style="position:absolute;left:28574;top:656;width:8194;height:3302;visibility:visible;mso-wrap-style:square;v-text-anchor:top" coordsize="1290,5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RcrcYA&#10;AADcAAAADwAAAGRycy9kb3ducmV2LnhtbESPQWsCMRSE74L/ITzBi9SsFktZjVIKBbHVsmoPvT02&#10;z92lm5clibr11xtB8DjMzDfMbNGaWpzI+cqygtEwAUGcW11xoWC/+3h6BeEDssbaMin4Jw+Lebcz&#10;w1TbM2d02oZCRAj7FBWUITSplD4vyaAf2oY4egfrDIYoXSG1w3OEm1qOk+RFGqw4LpTY0HtJ+d/2&#10;aBQY5FW2+ZzY9ffvwF2qn3WbfQWl+r32bQoiUBse4Xt7qRU8j0dwOxOPgJxf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5RcrcYAAADcAAAADwAAAAAAAAAAAAAAAACYAgAAZHJz&#10;L2Rvd25yZXYueG1sUEsFBgAAAAAEAAQA9QAAAIsDAAAAAA==&#10;" path="m1260,364v15,-52,30,-104,,-156c1230,156,1170,78,1080,52,990,26,870,,720,52,570,104,300,286,180,364,60,442,30,481,,520e" filled="f">
                  <v:path arrowok="t" o:connecttype="custom" o:connectlocs="800287,231146;800287,132083;685960,33021;457307,33021;114327,231146;0,330208" o:connectangles="0,0,0,0,0,0"/>
                </v:shape>
                <v:line id="Line 494" o:spid="_x0000_s1518" style="position:absolute;flip:x;visibility:visible;mso-wrap-style:square" from="27435,3958" to="28574,4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FGetMUAAADcAAAADwAAAGRycy9kb3ducmV2LnhtbESPQWvCQBCF7wX/wzKFXoJuTKDU6Cra&#10;VhCKB60Hj0N2TEKzsyE71fTfu4VCj48373vzFqvBtepKfWg8G5hOUlDEpbcNVwZOn9vxC6ggyBZb&#10;z2TghwKslqOHBRbW3/hA16NUKkI4FGigFukKrUNZk8Mw8R1x9C6+dyhR9pW2Pd4i3LU6S9Nn7bDh&#10;2FBjR681lV/Hbxff2O75Lc+TjdNJMqP3s3ykWox5ehzWc1BCg/wf/6V31kCeZfA7JhJAL+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FGetMUAAADcAAAADwAAAAAAAAAA&#10;AAAAAAChAgAAZHJzL2Rvd25yZXYueG1sUEsFBgAAAAAEAAQA+QAAAJMDAAAAAA==&#10;">
                  <v:stroke endarrow="block"/>
                </v:line>
                <v:line id="Line 495" o:spid="_x0000_s1519" style="position:absolute;visibility:visible;mso-wrap-style:square" from="25142,8914" to="25142,138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J8vMQAAADcAAAADwAAAGRycy9kb3ducmV2LnhtbESPQWsCMRSE7wX/Q3iCt5pVodatUcRF&#10;8GALaun5dfPcLG5elk1c479vCoUeh5n5hlmuo21ET52vHSuYjDMQxKXTNVcKPs+751cQPiBrbByT&#10;ggd5WK8GT0vMtbvzkfpTqESCsM9RgQmhzaX0pSGLfuxa4uRdXGcxJNlVUnd4T3DbyGmWvUiLNacF&#10;gy1tDZXX080qmJviKOeyOJw/ir6eLOJ7/PpeKDUaxs0biEAx/If/2nutYDadwe+ZdATk6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ny8xAAAANwAAAAPAAAAAAAAAAAA&#10;AAAAAKECAABkcnMvZG93bnJldi54bWxQSwUGAAAAAAQABAD5AAAAkgMAAAAA&#10;">
                  <v:stroke endarrow="block"/>
                </v:line>
                <v:line id="Line 496" o:spid="_x0000_s1520" style="position:absolute;visibility:visible;mso-wrap-style:square" from="25142,17829" to="25142,217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4vkyMUAAADcAAAADwAAAGRycy9kb3ducmV2LnhtbESPT2sCMRTE7wW/Q3iF3mpWW6quRpEu&#10;ggdb8A+en5vnZunmZdmka/rtTaHQ4zAzv2EWq2gb0VPna8cKRsMMBHHpdM2VgtNx8zwF4QOyxsYx&#10;KfghD6vl4GGBuXY33lN/CJVIEPY5KjAhtLmUvjRk0Q9dS5y8q+sshiS7SuoObwluGznOsjdpsea0&#10;YLCld0Pl1+HbKpiYYi8nstgdP4u+Hs3iRzxfZko9Pcb1HESgGP7Df+2tVvAyfoXfM+kIyOU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4vkyMUAAADcAAAADwAAAAAAAAAA&#10;AAAAAAChAgAAZHJzL2Rvd25yZXYueG1sUEsFBgAAAAAEAAQA+QAAAJMDAAAAAA==&#10;">
                  <v:stroke endarrow="block"/>
                </v:line>
                <v:shape id="Freeform 497" o:spid="_x0000_s1521" style="position:absolute;left:11428;top:18821;width:13714;height:9410;visibility:visible;mso-wrap-style:square;v-text-anchor:top" coordsize="2160,14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b+mcQA&#10;AADcAAAADwAAAGRycy9kb3ducmV2LnhtbESP0WoCMRRE3wv+Q7iCbzWrxSJbo6i1UCkorv2AS3Ld&#10;XUxu1k3U9e+bQqGPw8ycYWaLzllxozbUnhWMhhkIYu1NzaWC7+PH8xREiMgGrWdS8KAAi3nvaYa5&#10;8Xc+0K2IpUgQDjkqqGJscimDrshhGPqGOHkn3zqMSbalNC3eE9xZOc6yV+mw5rRQYUPrivS5uDoF&#10;wWx2l629fG3sVr+vvNdFtp8qNeh3yzcQkbr4H/5rfxoFL+MJ/J5JR0DO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P2/pnEAAAA3AAAAA8AAAAAAAAAAAAAAAAAmAIAAGRycy9k&#10;b3ducmV2LnhtbFBLBQYAAAAABAAEAPUAAACJAwAAAAA=&#10;" path="m2160,1092v-225,143,-450,286,-720,312c1170,1430,780,1482,540,1248,300,1014,90,208,,e" filled="f">
                  <v:path arrowok="t" o:connecttype="custom" o:connectlocs="1371410,693410;914273,891528;342853,792469;0,0" o:connectangles="0,0,0,0"/>
                </v:shape>
                <v:shape id="Freeform 498" o:spid="_x0000_s1522" style="position:absolute;left:10289;top:5940;width:6857;height:8915;visibility:visible;mso-wrap-style:square;v-text-anchor:top" coordsize="1260,140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/dC8MA&#10;AADcAAAADwAAAGRycy9kb3ducmV2LnhtbESPW4vCMBSE3xf8D+EIvoimqyBSjaKCF4TF+/uhObbF&#10;5qTbxFr//WZhYR+HmfmGmc4bU4iaKpdbVvDZj0AQJ1bnnCq4Xta9MQjnkTUWlknBmxzMZ62PKcba&#10;vvhE9dmnIkDYxagg876MpXRJRgZd35bEwbvbyqAPskqlrvAV4KaQgygaSYM5h4UMS1pllDzOT6Og&#10;wOXu+0Cl3bpNzV+87N72x65SnXazmIDw1Pj/8F97pxUMByP4PROOgJ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O/dC8MAAADcAAAADwAAAAAAAAAAAAAAAACYAgAAZHJzL2Rv&#10;d25yZXYueG1sUEsFBgAAAAAEAAQA9QAAAIgDAAAAAA==&#10;" path="m,1404c30,1196,60,988,180,780,300,572,540,286,720,156,900,26,1080,13,1260,e" filled="f">
                  <v:path arrowok="t" o:connecttype="custom" o:connectlocs="0,891490;97958,495272;391831,99054;685705,0" o:connectangles="0,0,0,0"/>
                </v:shape>
                <v:line id="Line 499" o:spid="_x0000_s1523" style="position:absolute;visibility:visible;mso-wrap-style:square" from="17146,5940" to="18285,59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1l6v8UAAADcAAAADwAAAGRycy9kb3ducmV2LnhtbESPQWsCMRSE74X+h/AKvdWsCt26GqW4&#10;CD1oQS09v26em6Wbl2UT1/jvG6HgcZiZb5jFKtpWDNT7xrGC8SgDQVw53XCt4Ou4eXkD4QOyxtYx&#10;KbiSh9Xy8WGBhXYX3tNwCLVIEPYFKjAhdIWUvjJk0Y9cR5y8k+sthiT7WuoeLwluWznJsldpseG0&#10;YLCjtaHq93C2CnJT7mUuy+3xsxya8Szu4vfPTKnnp/g+BxEohnv4v/2hFUwnOdzOpCMgl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1l6v8UAAADcAAAADwAAAAAAAAAA&#10;AAAAAAChAgAAZHJzL2Rvd25yZXYueG1sUEsFBgAAAAAEAAQA+QAAAJMDAAAAAA==&#10;">
                  <v:stroke endarrow="block"/>
                </v:lin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11数据接收主状态机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Fig6-11 the main state machine of data receiving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1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，当接收状态机处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dle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时，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ys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则状态机进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aitrec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，等待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上升沿的到来。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上升沿，状态机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aitrec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进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ec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接收数据开始。由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上升沿标志着一次采样数据接收的开始，因此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dle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ec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两个状态之间插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aitrec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，从而使数据接收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同步。当状态机处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ec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时，若检测到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ys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则在当前的一次采样数据接收完毕，即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上升沿处接收状态机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ec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进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dle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当处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ecv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时，输入的串行数据先通过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移位寄存器转换为并行数据，由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D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数据线上的数据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上升沿处最稳定，因此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shift_en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上升沿到来的那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时钟周期内有效，串行数据移入移位寄存器。每接收完一个字节的数据，即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跳变沿或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tic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有效的时候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load_en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有效，数据从移位寄存器载入暂存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buffer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中，同时使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有效以通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 xml:space="preserve">RAM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[33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12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>
                <wp:extent cx="5257800" cy="1386840"/>
                <wp:effectExtent l="0" t="0" r="0" b="3810"/>
                <wp:docPr id="312" name="画布 3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90" name="Rectangle 502"/>
                        <wps:cNvSpPr>
                          <a:spLocks noChangeArrowheads="1"/>
                        </wps:cNvSpPr>
                        <wps:spPr bwMode="auto">
                          <a:xfrm>
                            <a:off x="1371410" y="594672"/>
                            <a:ext cx="800354" cy="2973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S</w:t>
                              </w:r>
                              <w:r>
                                <w:rPr>
                                  <w:rFonts w:hint="eastAsia"/>
                                </w:rPr>
                                <w:t>hift_reg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1" name="Rectangle 503"/>
                        <wps:cNvSpPr>
                          <a:spLocks noChangeArrowheads="1"/>
                        </wps:cNvSpPr>
                        <wps:spPr bwMode="auto">
                          <a:xfrm>
                            <a:off x="2628900" y="594672"/>
                            <a:ext cx="801084" cy="29733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B</w:t>
                              </w:r>
                              <w:r>
                                <w:rPr>
                                  <w:rFonts w:hint="eastAsia"/>
                                </w:rPr>
                                <w:t>uffer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2" name="Line 504"/>
                        <wps:cNvCnPr>
                          <a:cxnSpLocks noChangeShapeType="1"/>
                        </wps:cNvCnPr>
                        <wps:spPr bwMode="auto">
                          <a:xfrm>
                            <a:off x="914273" y="792896"/>
                            <a:ext cx="45713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3" name="Line 505"/>
                        <wps:cNvCnPr>
                          <a:cxnSpLocks noChangeShapeType="1"/>
                        </wps:cNvCnPr>
                        <wps:spPr bwMode="auto">
                          <a:xfrm>
                            <a:off x="2171764" y="792896"/>
                            <a:ext cx="45713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4" name="Line 506"/>
                        <wps:cNvCnPr>
                          <a:cxnSpLocks noChangeShapeType="1"/>
                        </wps:cNvCnPr>
                        <wps:spPr bwMode="auto">
                          <a:xfrm>
                            <a:off x="3429254" y="792896"/>
                            <a:ext cx="5710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5" name="Line 507"/>
                        <wps:cNvCnPr>
                          <a:cxnSpLocks noChangeShapeType="1"/>
                        </wps:cNvCnPr>
                        <wps:spPr bwMode="auto">
                          <a:xfrm>
                            <a:off x="1828546" y="892008"/>
                            <a:ext cx="730" cy="29660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6" name="Line 508"/>
                        <wps:cNvCnPr>
                          <a:cxnSpLocks noChangeShapeType="1"/>
                        </wps:cNvCnPr>
                        <wps:spPr bwMode="auto">
                          <a:xfrm>
                            <a:off x="3086037" y="892008"/>
                            <a:ext cx="730" cy="39571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7" name="Line 509"/>
                        <wps:cNvCnPr>
                          <a:cxnSpLocks noChangeShapeType="1"/>
                        </wps:cNvCnPr>
                        <wps:spPr bwMode="auto">
                          <a:xfrm flipH="1">
                            <a:off x="914273" y="1188616"/>
                            <a:ext cx="914273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8" name="Line 510"/>
                        <wps:cNvCnPr>
                          <a:cxnSpLocks noChangeShapeType="1"/>
                        </wps:cNvCnPr>
                        <wps:spPr bwMode="auto">
                          <a:xfrm flipH="1">
                            <a:off x="2400332" y="1287728"/>
                            <a:ext cx="685705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9" name="Text Box 511"/>
                        <wps:cNvSpPr txBox="1">
                          <a:spLocks noChangeArrowheads="1"/>
                        </wps:cNvSpPr>
                        <wps:spPr bwMode="auto">
                          <a:xfrm>
                            <a:off x="914273" y="594672"/>
                            <a:ext cx="343218" cy="160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S</w:t>
                              </w:r>
                              <w:r>
                                <w:rPr>
                                  <w:rFonts w:hint="eastAsia"/>
                                </w:rPr>
                                <w:t>d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0" name="Text Box 512"/>
                        <wps:cNvSpPr txBox="1">
                          <a:spLocks noChangeArrowheads="1"/>
                        </wps:cNvSpPr>
                        <wps:spPr bwMode="auto">
                          <a:xfrm>
                            <a:off x="914273" y="990392"/>
                            <a:ext cx="457137" cy="1610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S</w:t>
                              </w:r>
                              <w:r>
                                <w:rPr>
                                  <w:rFonts w:hint="eastAsia"/>
                                </w:rPr>
                                <w:t>hift_e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1" name="Text Box 513"/>
                        <wps:cNvSpPr txBox="1">
                          <a:spLocks noChangeArrowheads="1"/>
                        </wps:cNvSpPr>
                        <wps:spPr bwMode="auto">
                          <a:xfrm>
                            <a:off x="2400332" y="1089504"/>
                            <a:ext cx="571786" cy="1617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L</w:t>
                              </w:r>
                              <w:r>
                                <w:rPr>
                                  <w:rFonts w:hint="eastAsia"/>
                                </w:rPr>
                                <w:t>oad_en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2" name="Text Box 514"/>
                        <wps:cNvSpPr txBox="1">
                          <a:spLocks noChangeArrowheads="1"/>
                        </wps:cNvSpPr>
                        <wps:spPr bwMode="auto">
                          <a:xfrm>
                            <a:off x="3543173" y="594672"/>
                            <a:ext cx="457137" cy="160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D</w:t>
                              </w:r>
                              <w:r>
                                <w:rPr>
                                  <w:rFonts w:hint="eastAsia"/>
                                </w:rPr>
                                <w:t>ata1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3" name="Rectangle 515"/>
                        <wps:cNvSpPr>
                          <a:spLocks noChangeArrowheads="1"/>
                        </wps:cNvSpPr>
                        <wps:spPr bwMode="auto">
                          <a:xfrm>
                            <a:off x="1371410" y="99112"/>
                            <a:ext cx="800354" cy="2987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S</w:t>
                              </w:r>
                              <w:r>
                                <w:rPr>
                                  <w:rFonts w:hint="eastAsia"/>
                                </w:rPr>
                                <w:t>hift_reg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Rectangle 516"/>
                        <wps:cNvSpPr>
                          <a:spLocks noChangeArrowheads="1"/>
                        </wps:cNvSpPr>
                        <wps:spPr bwMode="auto">
                          <a:xfrm>
                            <a:off x="2628900" y="99112"/>
                            <a:ext cx="801084" cy="29879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B</w:t>
                              </w:r>
                              <w:r>
                                <w:rPr>
                                  <w:rFonts w:hint="eastAsia"/>
                                </w:rPr>
                                <w:t>uffer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Line 517"/>
                        <wps:cNvCnPr>
                          <a:cxnSpLocks noChangeShapeType="1"/>
                        </wps:cNvCnPr>
                        <wps:spPr bwMode="auto">
                          <a:xfrm>
                            <a:off x="914273" y="297336"/>
                            <a:ext cx="4571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6" name="Line 518"/>
                        <wps:cNvCnPr>
                          <a:cxnSpLocks noChangeShapeType="1"/>
                        </wps:cNvCnPr>
                        <wps:spPr bwMode="auto">
                          <a:xfrm>
                            <a:off x="2171764" y="297336"/>
                            <a:ext cx="4571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Line 519"/>
                        <wps:cNvCnPr>
                          <a:cxnSpLocks noChangeShapeType="1"/>
                        </wps:cNvCnPr>
                        <wps:spPr bwMode="auto">
                          <a:xfrm>
                            <a:off x="3429254" y="297336"/>
                            <a:ext cx="571056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Text Box 520"/>
                        <wps:cNvSpPr txBox="1">
                          <a:spLocks noChangeArrowheads="1"/>
                        </wps:cNvSpPr>
                        <wps:spPr bwMode="auto">
                          <a:xfrm>
                            <a:off x="914273" y="99112"/>
                            <a:ext cx="343218" cy="160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S</w:t>
                              </w:r>
                              <w:r>
                                <w:rPr>
                                  <w:rFonts w:hint="eastAsia"/>
                                </w:rPr>
                                <w:t>d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09" name="Text Box 521"/>
                        <wps:cNvSpPr txBox="1">
                          <a:spLocks noChangeArrowheads="1"/>
                        </wps:cNvSpPr>
                        <wps:spPr bwMode="auto">
                          <a:xfrm>
                            <a:off x="3543173" y="99112"/>
                            <a:ext cx="457137" cy="1603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t>D</w:t>
                              </w:r>
                              <w:r>
                                <w:rPr>
                                  <w:rFonts w:hint="eastAsia"/>
                                </w:rPr>
                                <w:t>ata0</w:t>
                              </w:r>
                            </w:p>
                            <w:p w:rsidR="00646F47" w:rsidRDefault="00646F47" w:rsidP="00646F47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0" name="Line 522"/>
                        <wps:cNvCnPr>
                          <a:cxnSpLocks noChangeShapeType="1"/>
                        </wps:cNvCnPr>
                        <wps:spPr bwMode="auto">
                          <a:xfrm>
                            <a:off x="1828546" y="396448"/>
                            <a:ext cx="0" cy="1982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Line 52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86037" y="396448"/>
                            <a:ext cx="0" cy="19822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312" o:spid="_x0000_s1524" editas="canvas" style="width:414pt;height:109.2pt;mso-position-horizontal-relative:char;mso-position-vertical-relative:line" coordsize="52578,138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">
                <v:shape id="_x0000_s1525" type="#_x0000_t75" style="position:absolute;width:52578;height:13868;visibility:visible;mso-wrap-style:square">
                  <v:fill o:detectmouseclick="t"/>
                  <v:path o:connecttype="none"/>
                </v:shape>
                <v:rect id="Rectangle 502" o:spid="_x0000_s1526" style="position:absolute;left:13714;top:5946;width:8003;height:29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<v:textbox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S</w:t>
                        </w:r>
                        <w:r>
                          <w:rPr>
                            <w:rFonts w:hint="eastAsia"/>
                          </w:rPr>
                          <w:t>hift_reg1</w:t>
                        </w:r>
                      </w:p>
                    </w:txbxContent>
                  </v:textbox>
                </v:rect>
                <v:rect id="Rectangle 503" o:spid="_x0000_s1527" style="position:absolute;left:26289;top:5946;width:8010;height:29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wu8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JF/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zC7yxQAAANwAAAAPAAAAAAAAAAAAAAAAAJgCAABkcnMv&#10;ZG93bnJldi54bWxQSwUGAAAAAAQABAD1AAAAigMAAAAA&#10;">
                  <v:textbox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B</w:t>
                        </w:r>
                        <w:r>
                          <w:rPr>
                            <w:rFonts w:hint="eastAsia"/>
                          </w:rPr>
                          <w:t>uffer1</w:t>
                        </w:r>
                      </w:p>
                    </w:txbxContent>
                  </v:textbox>
                </v:rect>
                <v:line id="Line 504" o:spid="_x0000_s1528" style="position:absolute;visibility:visible;mso-wrap-style:square" from="9142,7928" to="13714,7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kjPyccAAADc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l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6SM/JxwAAANwAAAAPAAAAAAAA&#10;AAAAAAAAAKECAABkcnMvZG93bnJldi54bWxQSwUGAAAAAAQABAD5AAAAlQMAAAAA&#10;"/>
                <v:line id="Line 505" o:spid="_x0000_s1529" style="position:absolute;visibility:visible;mso-wrap-style:square" from="21717,7928" to="26289,7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RqUsYAAADcAAAADwAAAGRycy9kb3ducmV2LnhtbESPQWvCQBSE70L/w/IKvemmCqGmriIt&#10;BfUgVQvt8Zl9JrHZt2F3TeK/7xYEj8PMfMPMFr2pRUvOV5YVPI8SEMS51RUXCr4OH8MXED4ga6wt&#10;k4IreVjMHwYzzLTteEftPhQiQthnqKAMocmk9HlJBv3INsTRO1lnMETpCqkddhFuajlOklQarDgu&#10;lNjQW0n57/5iFGwnn2m7XG9W/fc6Pebvu+PPuXNKPT32y1cQgfpwD9/aK61gPJ3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UEalLGAAAA3AAAAA8AAAAAAAAA&#10;AAAAAAAAoQIAAGRycy9kb3ducmV2LnhtbFBLBQYAAAAABAAEAPkAAACUAwAAAAA=&#10;"/>
                <v:line id="Line 506" o:spid="_x0000_s1530" style="position:absolute;visibility:visible;mso-wrap-style:square" from="34292,7928" to="40003,7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3yJscAAADcAAAADwAAAGRycy9kb3ducmV2LnhtbESPQWvCQBSE7wX/w/IKvdVNbQk1uoq0&#10;FLSHolbQ4zP7TGKzb8PuNkn/vSsUPA4z8w0znfemFi05X1lW8DRMQBDnVldcKNh9fzy+gvABWWNt&#10;mRT8kYf5bHA3xUzbjjfUbkMhIoR9hgrKEJpMSp+XZNAPbUMcvZN1BkOUrpDaYRfhppajJEmlwYrj&#10;QokNvZWU/2x/jYKv53XaLlafy36/So/5++Z4OHdOqYf7fjEBEagPt/B/e6kVjMY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7fImxwAAANwAAAAPAAAAAAAA&#10;AAAAAAAAAKECAABkcnMvZG93bnJldi54bWxQSwUGAAAAAAQABAD5AAAAlQMAAAAA&#10;"/>
                <v:line id="Line 507" o:spid="_x0000_s1531" style="position:absolute;visibility:visible;mso-wrap-style:square" from="18285,8920" to="18292,118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aFXvc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jMY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1oVe9xwAAANwAAAAPAAAAAAAA&#10;AAAAAAAAAKECAABkcnMvZG93bnJldi54bWxQSwUGAAAAAAQABAD5AAAAlQMAAAAA&#10;"/>
                <v:line id="Line 508" o:spid="_x0000_s1532" style="position:absolute;visibility:visible;mso-wrap-style:square" from="30860,8920" to="30867,12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PJys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Un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zycrGAAAA3AAAAA8AAAAAAAAA&#10;AAAAAAAAoQIAAGRycy9kb3ducmV2LnhtbFBLBQYAAAAABAAEAPkAAACUAwAAAAA=&#10;"/>
                <v:line id="Line 509" o:spid="_x0000_s1533" style="position:absolute;flip:x;visibility:visible;mso-wrap-style:square" from="9142,11886" to="18285,11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xvtLsYAAADcAAAADwAAAGRycy9kb3ducmV2LnhtbESPQWsCMRSE74X+h/AKvUjNVsTqahQp&#10;FDx4qZaV3p6b182ym5dtEnX9940g9DjMzDfMYtXbVpzJh9qxgtdhBoK4dLrmSsHX/uNlCiJEZI2t&#10;Y1JwpQCr5ePDAnPtLvxJ512sRIJwyFGBibHLpQylIYth6Dri5P04bzEm6SupPV4S3LZylGUTabHm&#10;tGCwo3dDZbM7WQVyuh38+vVx3BTN4TAzRVl031ulnp/69RxEpD7+h+/tjVYwmr3B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Mb7S7GAAAA3AAAAA8AAAAAAAAA&#10;AAAAAAAAoQIAAGRycy9kb3ducmV2LnhtbFBLBQYAAAAABAAEAPkAAACUAwAAAAA=&#10;"/>
                <v:line id="Line 510" o:spid="_x0000_s1534" style="position:absolute;flip:x;visibility:visible;mso-wrap-style:square" from="24003,12877" to="30860,128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R5XMMAAADcAAAADwAAAGRycy9kb3ducmV2LnhtbERPz2vCMBS+C/4P4Q12EU0nMrRrKjIY&#10;7OBlTire3pq3prR5qUmm3X9vDoMdP77fxXa0vbiSD61jBU+LDARx7XTLjYLj59t8DSJEZI29Y1Lw&#10;SwG25XRSYK7djT/oeoiNSCEcclRgYhxyKUNtyGJYuIE4cd/OW4wJ+kZqj7cUbnu5zLJnabHl1GBw&#10;oFdDdXf4sQrkej+7+N3Xqqu602ljqroaznulHh/G3QuISGP8F/+537WC5SatTWfSEZDl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KEeVzDAAAA3AAAAA8AAAAAAAAAAAAA&#10;AAAAoQIAAGRycy9kb3ducmV2LnhtbFBLBQYAAAAABAAEAPkAAACRAwAAAAA=&#10;"/>
                <v:shape id="Text Box 511" o:spid="_x0000_s1535" type="#_x0000_t202" style="position:absolute;left:9142;top:5946;width:3432;height:16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2PtrsUA&#10;AADcAAAADwAAAGRycy9kb3ducmV2LnhtbESPQWvCQBSE74L/YXlCb7rR0tJEV7EVoVJ6MKn3R/Y1&#10;G5p9G7Krif56t1DocZiZb5jVZrCNuFDna8cK5rMEBHHpdM2Vgq9iP30B4QOyxsYxKbiSh816PFph&#10;pl3PR7rkoRIRwj5DBSaENpPSl4Ys+plriaP37TqLIcqukrrDPsJtIxdJ8iwt1hwXDLb0Zqj8yc9W&#10;wcfxKT8Vvj8cCnPbvebuE9PHoNTDZNguQQQawn/4r/2uFSzSFH7PxCMg1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Y+2u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S</w:t>
                        </w:r>
                        <w:r>
                          <w:rPr>
                            <w:rFonts w:hint="eastAsia"/>
                          </w:rPr>
                          <w:t>d1</w:t>
                        </w:r>
                      </w:p>
                    </w:txbxContent>
                  </v:textbox>
                </v:shape>
                <v:shape id="Text Box 512" o:spid="_x0000_s1536" type="#_x0000_t202" style="position:absolute;left:9142;top:9903;width:4572;height:16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LeKcIA&#10;AADcAAAADwAAAGRycy9kb3ducmV2LnhtbERPz2vCMBS+C/sfwhvspumUyaxNZW4MJrKDrd4fzbMp&#10;Ni+lyWy3v345CB4/vt/ZZrStuFLvG8cKnmcJCOLK6YZrBcfyc/oKwgdkja1jUvBLHjb5wyTDVLuB&#10;D3QtQi1iCPsUFZgQulRKXxmy6GeuI47c2fUWQ4R9LXWPQwy3rZwnyVJabDg2GOzo3VB1KX6sgv3h&#10;pTiVftjtSvP3sS3cN64WQamnx/FtDSLQGO7im/tLK1gkcX48E4+AzP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gst4p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S</w:t>
                        </w:r>
                        <w:r>
                          <w:rPr>
                            <w:rFonts w:hint="eastAsia"/>
                          </w:rPr>
                          <w:t>hift_en</w:t>
                        </w:r>
                      </w:p>
                    </w:txbxContent>
                  </v:textbox>
                </v:shape>
                <v:shape id="Text Box 513" o:spid="_x0000_s1537" type="#_x0000_t202" style="position:absolute;left:24003;top:10895;width:5718;height:16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/57ssQA&#10;AADcAAAADwAAAGRycy9kb3ducmV2LnhtbESPQWvCQBSE74X+h+UVvNWNilKjq7SKUJEeTPT+yL5m&#10;Q7NvQ3Y1qb/eFQo9DjPzDbNc97YWV2p95VjBaJiAIC6crrhUcMp3r28gfEDWWDsmBb/kYb16flpi&#10;ql3HR7pmoRQRwj5FBSaEJpXSF4Ys+qFriKP37VqLIcq2lLrFLsJtLcdJMpMWK44LBhvaGCp+sotV&#10;cDhOs3Puu/0+N7ftR+a+cD4JSg1e+vcFiEB9+A//tT+1gkkygseZeATk6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/+e7LEAAAA3AAAAA8AAAAAAAAAAAAAAAAAmAIAAGRycy9k&#10;b3ducmV2LnhtbFBLBQYAAAAABAAEAPUAAACJ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L</w:t>
                        </w:r>
                        <w:r>
                          <w:rPr>
                            <w:rFonts w:hint="eastAsia"/>
                          </w:rPr>
                          <w:t>oad_en</w:t>
                        </w:r>
                      </w:p>
                    </w:txbxContent>
                  </v:textbox>
                </v:shape>
                <v:shape id="Text Box 514" o:spid="_x0000_s1538" type="#_x0000_t202" style="position:absolute;left:35431;top:5946;width:4572;height:16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yzlxcQA&#10;AADcAAAADwAAAGRycy9kb3ducmV2LnhtbESPQWvCQBSE74L/YXmCN92otLSpq9iKoJQeTNr7I/vM&#10;BrNvQ3Y1sb++WxA8DjPzDbNc97YWV2p95VjBbJqAIC6crrhU8J3vJi8gfEDWWDsmBTfysF4NB0tM&#10;tev4SNcslCJC2KeowITQpFL6wpBFP3UNcfROrrUYomxLqVvsItzWcp4kz9JixXHBYEMfhopzdrEK&#10;Po9P2U/uu8MhN7/b98x94esiKDUe9Zs3EIH68Ajf23utYJHM4f9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8s5cXEAAAA3AAAAA8AAAAAAAAAAAAAAAAAmAIAAGRycy9k&#10;b3ducmV2LnhtbFBLBQYAAAAABAAEAPUAAACJ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D</w:t>
                        </w:r>
                        <w:r>
                          <w:rPr>
                            <w:rFonts w:hint="eastAsia"/>
                          </w:rPr>
                          <w:t>ata1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</w:p>
                    </w:txbxContent>
                  </v:textbox>
                </v:shape>
                <v:rect id="Rectangle 515" o:spid="_x0000_s1539" style="position:absolute;left:13714;top:991;width:8003;height:2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7mPBMUA&#10;AADcAAAADwAAAGRycy9kb3ducmV2LnhtbESPQWvCQBSE7wX/w/KE3uquBkpN3QRRlPaoycXba/Y1&#10;Sc2+DdlV0/76bqHgcZiZb5hVPtpOXGnwrWMN85kCQVw503KtoSx2Ty8gfEA22DkmDd/kIc8mDytM&#10;jbvxga7HUIsIYZ+ihiaEPpXSVw1Z9DPXE0fv0w0WQ5RDLc2Atwi3nVwo9SwtthwXGuxp01B1Pl6s&#10;ho92UeLPodgru9wl4X0svi6nrdaP03H9CiLQGO7h//ab0ZCoBP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uY8ExQAAANwAAAAPAAAAAAAAAAAAAAAAAJgCAABkcnMv&#10;ZG93bnJldi54bWxQSwUGAAAAAAQABAD1AAAAigMAAAAA&#10;">
                  <v:textbox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S</w:t>
                        </w:r>
                        <w:r>
                          <w:rPr>
                            <w:rFonts w:hint="eastAsia"/>
                          </w:rPr>
                          <w:t>hift_reg0</w:t>
                        </w:r>
                      </w:p>
                    </w:txbxContent>
                  </v:textbox>
                </v:rect>
                <v:rect id="Rectangle 516" o:spid="_x0000_s1540" style="position:absolute;left:26289;top:991;width:8010;height:29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<v:textbox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B</w:t>
                        </w:r>
                        <w:r>
                          <w:rPr>
                            <w:rFonts w:hint="eastAsia"/>
                          </w:rPr>
                          <w:t>uffer0</w:t>
                        </w:r>
                      </w:p>
                    </w:txbxContent>
                  </v:textbox>
                </v:rect>
                <v:line id="Line 517" o:spid="_x0000_s1541" style="position:absolute;visibility:visible;mso-wrap-style:square" from="9142,2973" to="13714,29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0rNp8cAAADc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Ss2nxwAAANwAAAAPAAAAAAAA&#10;AAAAAAAAAKECAABkcnMvZG93bnJldi54bWxQSwUGAAAAAAQABAD5AAAAlQMAAAAA&#10;"/>
                <v:line id="Line 518" o:spid="_x0000_s1542" style="position:absolute;visibility:visible;mso-wrap-style:square" from="21717,2973" to="26289,29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5hT0MYAAADc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uYU9DGAAAA3AAAAA8AAAAAAAAA&#10;AAAAAAAAoQIAAGRycy9kb3ducmV2LnhtbFBLBQYAAAAABAAEAPkAAACUAwAAAAA=&#10;"/>
                <v:line id="Line 519" o:spid="_x0000_s1543" style="position:absolute;visibility:visible;mso-wrap-style:square" from="34292,2973" to="40003,29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NT2S8cAAADc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+QJ/s/EIy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1PZLxwAAANwAAAAPAAAAAAAA&#10;AAAAAAAAAKECAABkcnMvZG93bnJldi54bWxQSwUGAAAAAAQABAD5AAAAlQMAAAAA&#10;"/>
                <v:shape id="Text Box 520" o:spid="_x0000_s1544" type="#_x0000_t202" style="position:absolute;left:9142;top:991;width:3432;height:16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TSL8IA&#10;AADcAAAADwAAAGRycy9kb3ducmV2LnhtbERPz2vCMBS+C/sfwhvspumUyaxNZW4MJrKDrd4fzbMp&#10;Ni+lyWy3v345CB4/vt/ZZrStuFLvG8cKnmcJCOLK6YZrBcfyc/oKwgdkja1jUvBLHjb5wyTDVLuB&#10;D3QtQi1iCPsUFZgQulRKXxmy6GeuI47c2fUWQ4R9LXWPQwy3rZwnyVJabDg2GOzo3VB1KX6sgv3h&#10;pTiVftjtSvP3sS3cN64WQamnx/FtDSLQGO7im/tLK1gkcW08E4+AzP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xNIv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S</w:t>
                        </w:r>
                        <w:r>
                          <w:rPr>
                            <w:rFonts w:hint="eastAsia"/>
                          </w:rPr>
                          <w:t>d0</w:t>
                        </w:r>
                      </w:p>
                    </w:txbxContent>
                  </v:textbox>
                </v:shape>
                <v:shape id="Text Box 521" o:spid="_x0000_s1545" type="#_x0000_t202" style="position:absolute;left:35431;top:991;width:4572;height:16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h3tMQA&#10;AADcAAAADwAAAGRycy9kb3ducmV2LnhtbESPQWvCQBSE7wX/w/IEb3VjpUWjq1ilUCk9mOj9kX1m&#10;g9m3Ibua1F/vFgo9DjPzDbNc97YWN2p95VjBZJyAIC6crrhUcMw/nmcgfEDWWDsmBT/kYb0aPC0x&#10;1a7jA92yUIoIYZ+iAhNCk0rpC0MW/dg1xNE7u9ZiiLItpW6xi3Bby5ckeZMWK44LBhvaGiou2dUq&#10;+Dq8Zqfcd/t9bu6798x943walBoN+80CRKA+/If/2p9awTSZw++ZeATk6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Id7TEAAAA3AAAAA8AAAAAAAAAAAAAAAAAmAIAAGRycy9k&#10;b3ducmV2LnhtbFBLBQYAAAAABAAEAPUAAACJ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t>D</w:t>
                        </w:r>
                        <w:r>
                          <w:rPr>
                            <w:rFonts w:hint="eastAsia"/>
                          </w:rPr>
                          <w:t>ata0</w:t>
                        </w:r>
                      </w:p>
                      <w:p w:rsidR="00646F47" w:rsidRDefault="00646F47" w:rsidP="00646F47">
                        <w:pPr>
                          <w:jc w:val="center"/>
                        </w:pPr>
                      </w:p>
                    </w:txbxContent>
                  </v:textbox>
                </v:shape>
                <v:line id="Line 522" o:spid="_x0000_s1546" style="position:absolute;visibility:visible;mso-wrap-style:square" from="18285,3964" to="18285,5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T44sMAAADcAAAADwAAAGRycy9kb3ducmV2LnhtbERPz2vCMBS+D/wfwhN2m6kTyqhGEUVQ&#10;D2M6QY/P5tlWm5eSxLb775fDYMeP7/ds0ZtatOR8ZVnBeJSAIM6trrhQcPrevH2A8AFZY22ZFPyQ&#10;h8V88DLDTNuOD9QeQyFiCPsMFZQhNJmUPi/JoB/ZhjhyN+sMhghdIbXDLoabWr4nSSoNVhwbSmxo&#10;VVL+OD6Ngs/JV9oud/ttf96l13x9uF7unVPqddgvpyAC9eFf/OfeagWTcZwfz8QjIO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7k+OLDAAAA3AAAAA8AAAAAAAAAAAAA&#10;AAAAoQIAAGRycy9kb3ducmV2LnhtbFBLBQYAAAAABAAEAPkAAACRAwAAAAA=&#10;"/>
                <v:line id="Line 523" o:spid="_x0000_s1547" style="position:absolute;flip:y;visibility:visible;mso-wrap-style:square" from="30860,3964" to="30860,59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IzcBscAAADcAAAADwAAAGRycy9kb3ducmV2LnhtbESPQWsCMRSE74X+h/CEXkrNbluKrkYR&#10;QejBS1VWvD03z82ym5dtkur23zeFQo/DzHzDzJeD7cSVfGgcK8jHGQjiyumGawWH/eZpAiJEZI2d&#10;Y1LwTQGWi/u7ORba3fiDrrtYiwThUKACE2NfSBkqQxbD2PXEybs4bzEm6WupPd4S3HbyOcvepMWG&#10;04LBntaGqnb3ZRXIyfbx06/Or23ZHo9TU1Zlf9oq9TAaVjMQkYb4H/5rv2sFL3k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jNwGxwAAANwAAAAPAAAAAAAA&#10;AAAAAAAAAKECAABkcnMvZG93bnJldi54bWxQSwUGAAAAAAQABAD5AAAAlQMAAAAA&#10;"/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12 移位寄存器和缓冲器结构示意图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12 the structure sketch map of shift register </w:t>
      </w:r>
      <w:r w:rsidRPr="00646F47">
        <w:rPr>
          <w:rFonts w:ascii="Times New Roman" w:eastAsia="宋体" w:hAnsi="Times New Roman" w:cs="Times New Roman"/>
          <w:szCs w:val="21"/>
        </w:rPr>
        <w:t>and</w:t>
      </w:r>
      <w:r w:rsidRPr="00646F47">
        <w:rPr>
          <w:rFonts w:ascii="Times New Roman" w:eastAsia="宋体" w:hAnsi="Times New Roman" w:cs="Times New Roman" w:hint="eastAsia"/>
          <w:szCs w:val="21"/>
        </w:rPr>
        <w:t xml:space="preserve"> buffer </w:t>
      </w:r>
    </w:p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96" w:name="_Toc163642701"/>
      <w:bookmarkStart w:id="97" w:name="_Toc163643036"/>
      <w:bookmarkStart w:id="98" w:name="_Toc163643158"/>
      <w:bookmarkStart w:id="99" w:name="_Toc163643961"/>
      <w:bookmarkStart w:id="100" w:name="_Toc163644084"/>
      <w:bookmarkStart w:id="101" w:name="_Toc163644367"/>
      <w:bookmarkStart w:id="102" w:name="_Toc163644544"/>
      <w:bookmarkStart w:id="103" w:name="_Toc167508057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3.4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hlb与lrc信号的判断</w:t>
      </w:r>
      <w:bookmarkEnd w:id="96"/>
      <w:bookmarkEnd w:id="97"/>
      <w:bookmarkEnd w:id="98"/>
      <w:bookmarkEnd w:id="99"/>
      <w:bookmarkEnd w:id="100"/>
      <w:bookmarkEnd w:id="101"/>
      <w:bookmarkEnd w:id="102"/>
      <w:bookmarkEnd w:id="103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sz w:val="24"/>
          <w:szCs w:val="24"/>
        </w:rPr>
        <w:t>H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b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用来向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指示当前接收的数据是采样数据的高字节还是低字节；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r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用来向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指示当前接收的数据是左声道的还是右声道的。当移位寄存器每接收完一个字节数据的时候，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tic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有效，同时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处于高电平，表示当前接收到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数据是左声道高字节，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r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hlb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；若此时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tic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有效，同时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处于低电平，表示当前接收到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数据是右声道高字节，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r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hlb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；若此时处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下降沿，表示当前接收到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数据是左声道低字节，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r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hlb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；若此时处于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上升沿，表示当前接收到的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8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位数据是右声道低字节，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lr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hlb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13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5257800" cy="2676525"/>
                <wp:effectExtent l="0" t="9525" r="0" b="9525"/>
                <wp:docPr id="289" name="画布 2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49" name="Line 526"/>
                        <wps:cNvCnPr>
                          <a:cxnSpLocks noChangeShapeType="1"/>
                        </wps:cNvCnPr>
                        <wps:spPr bwMode="auto">
                          <a:xfrm>
                            <a:off x="229299" y="298121"/>
                            <a:ext cx="22783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0" name="Line 527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137" y="0"/>
                            <a:ext cx="1461" cy="2981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1" name="Line 528"/>
                        <wps:cNvCnPr>
                          <a:cxnSpLocks noChangeShapeType="1"/>
                        </wps:cNvCnPr>
                        <wps:spPr bwMode="auto">
                          <a:xfrm>
                            <a:off x="457137" y="0"/>
                            <a:ext cx="2057114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" name="Line 529"/>
                        <wps:cNvCnPr>
                          <a:cxnSpLocks noChangeShapeType="1"/>
                        </wps:cNvCnPr>
                        <wps:spPr bwMode="auto">
                          <a:xfrm flipV="1">
                            <a:off x="2514251" y="0"/>
                            <a:ext cx="730" cy="2981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3" name="Line 530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2095" y="0"/>
                            <a:ext cx="730" cy="2981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4" name="Line 531"/>
                        <wps:cNvCnPr>
                          <a:cxnSpLocks noChangeShapeType="1"/>
                        </wps:cNvCnPr>
                        <wps:spPr bwMode="auto">
                          <a:xfrm>
                            <a:off x="4572095" y="0"/>
                            <a:ext cx="456406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5" name="Line 532"/>
                        <wps:cNvCnPr>
                          <a:cxnSpLocks noChangeShapeType="1"/>
                        </wps:cNvCnPr>
                        <wps:spPr bwMode="auto">
                          <a:xfrm>
                            <a:off x="2514251" y="298121"/>
                            <a:ext cx="205784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6" name="Text Box 533"/>
                        <wps:cNvSpPr txBox="1">
                          <a:spLocks noChangeArrowheads="1"/>
                        </wps:cNvSpPr>
                        <wps:spPr bwMode="auto">
                          <a:xfrm>
                            <a:off x="1028922" y="99131"/>
                            <a:ext cx="914273" cy="198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L</w:t>
                              </w:r>
                              <w:r>
                                <w:rPr>
                                  <w:rFonts w:hint="eastAsia"/>
                                </w:rPr>
                                <w:t>eft channe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7" name="Text Box 534"/>
                        <wps:cNvSpPr txBox="1">
                          <a:spLocks noChangeArrowheads="1"/>
                        </wps:cNvSpPr>
                        <wps:spPr bwMode="auto">
                          <a:xfrm>
                            <a:off x="3086037" y="99131"/>
                            <a:ext cx="914273" cy="1989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R</w:t>
                              </w:r>
                              <w:r>
                                <w:rPr>
                                  <w:rFonts w:hint="eastAsia"/>
                                </w:rPr>
                                <w:t>ight channe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" name="Line 535"/>
                        <wps:cNvCnPr>
                          <a:cxnSpLocks noChangeShapeType="1"/>
                        </wps:cNvCnPr>
                        <wps:spPr bwMode="auto">
                          <a:xfrm flipV="1">
                            <a:off x="1599978" y="1287968"/>
                            <a:ext cx="730" cy="19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" name="Line 536"/>
                        <wps:cNvCnPr>
                          <a:cxnSpLocks noChangeShapeType="1"/>
                        </wps:cNvCnPr>
                        <wps:spPr bwMode="auto">
                          <a:xfrm>
                            <a:off x="1486059" y="1287968"/>
                            <a:ext cx="730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0" name="Line 537"/>
                        <wps:cNvCnPr>
                          <a:cxnSpLocks noChangeShapeType="1"/>
                        </wps:cNvCnPr>
                        <wps:spPr bwMode="auto">
                          <a:xfrm flipV="1">
                            <a:off x="3658553" y="1287968"/>
                            <a:ext cx="730" cy="19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1" name="Line 538"/>
                        <wps:cNvCnPr>
                          <a:cxnSpLocks noChangeShapeType="1"/>
                        </wps:cNvCnPr>
                        <wps:spPr bwMode="auto">
                          <a:xfrm>
                            <a:off x="3543173" y="1287968"/>
                            <a:ext cx="730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2" name="Line 539"/>
                        <wps:cNvCnPr>
                          <a:cxnSpLocks noChangeShapeType="1"/>
                        </wps:cNvCnPr>
                        <wps:spPr bwMode="auto">
                          <a:xfrm>
                            <a:off x="3543173" y="1287968"/>
                            <a:ext cx="115380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3" name="Line 540"/>
                        <wps:cNvCnPr>
                          <a:cxnSpLocks noChangeShapeType="1"/>
                        </wps:cNvCnPr>
                        <wps:spPr bwMode="auto">
                          <a:xfrm flipH="1">
                            <a:off x="228568" y="1486229"/>
                            <a:ext cx="1257491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4" name="Line 541"/>
                        <wps:cNvCnPr>
                          <a:cxnSpLocks noChangeShapeType="1"/>
                        </wps:cNvCnPr>
                        <wps:spPr bwMode="auto">
                          <a:xfrm>
                            <a:off x="1486059" y="1287968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5" name="Line 542"/>
                        <wps:cNvCnPr>
                          <a:cxnSpLocks noChangeShapeType="1"/>
                        </wps:cNvCnPr>
                        <wps:spPr bwMode="auto">
                          <a:xfrm>
                            <a:off x="1599978" y="1486229"/>
                            <a:ext cx="1943195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6" name="Line 543"/>
                        <wps:cNvCnPr>
                          <a:cxnSpLocks noChangeShapeType="1"/>
                        </wps:cNvCnPr>
                        <wps:spPr bwMode="auto">
                          <a:xfrm>
                            <a:off x="3657822" y="1486229"/>
                            <a:ext cx="1371410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7" name="Line 544"/>
                        <wps:cNvCnPr>
                          <a:cxnSpLocks noChangeShapeType="1"/>
                        </wps:cNvCnPr>
                        <wps:spPr bwMode="auto">
                          <a:xfrm>
                            <a:off x="229299" y="594054"/>
                            <a:ext cx="22783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Line 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137" y="594054"/>
                            <a:ext cx="1461" cy="2981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9" name="Line 546"/>
                        <wps:cNvCnPr>
                          <a:cxnSpLocks noChangeShapeType="1"/>
                        </wps:cNvCnPr>
                        <wps:spPr bwMode="auto">
                          <a:xfrm flipV="1">
                            <a:off x="571786" y="594783"/>
                            <a:ext cx="730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0" name="Line 547"/>
                        <wps:cNvCnPr>
                          <a:cxnSpLocks noChangeShapeType="1"/>
                        </wps:cNvCnPr>
                        <wps:spPr bwMode="auto">
                          <a:xfrm flipV="1">
                            <a:off x="685705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1" name="Line 548"/>
                        <wps:cNvCnPr>
                          <a:cxnSpLocks noChangeShapeType="1"/>
                        </wps:cNvCnPr>
                        <wps:spPr bwMode="auto">
                          <a:xfrm flipV="1">
                            <a:off x="800354" y="594783"/>
                            <a:ext cx="730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Line 549"/>
                        <wps:cNvCnPr>
                          <a:cxnSpLocks noChangeShapeType="1"/>
                        </wps:cNvCnPr>
                        <wps:spPr bwMode="auto">
                          <a:xfrm flipV="1">
                            <a:off x="1257491" y="594783"/>
                            <a:ext cx="730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Line 550"/>
                        <wps:cNvCnPr>
                          <a:cxnSpLocks noChangeShapeType="1"/>
                        </wps:cNvCnPr>
                        <wps:spPr bwMode="auto">
                          <a:xfrm flipV="1">
                            <a:off x="1371410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Line 551"/>
                        <wps:cNvCnPr>
                          <a:cxnSpLocks noChangeShapeType="1"/>
                        </wps:cNvCnPr>
                        <wps:spPr bwMode="auto">
                          <a:xfrm>
                            <a:off x="457137" y="892175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Line 552"/>
                        <wps:cNvCnPr>
                          <a:cxnSpLocks noChangeShapeType="1"/>
                        </wps:cNvCnPr>
                        <wps:spPr bwMode="auto">
                          <a:xfrm>
                            <a:off x="571786" y="594783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Line 553"/>
                        <wps:cNvCnPr>
                          <a:cxnSpLocks noChangeShapeType="1"/>
                        </wps:cNvCnPr>
                        <wps:spPr bwMode="auto">
                          <a:xfrm>
                            <a:off x="685705" y="892175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7" name="Line 554"/>
                        <wps:cNvCnPr>
                          <a:cxnSpLocks noChangeShapeType="1"/>
                        </wps:cNvCnPr>
                        <wps:spPr bwMode="auto">
                          <a:xfrm>
                            <a:off x="1142841" y="594783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8" name="Line 555"/>
                        <wps:cNvCnPr>
                          <a:cxnSpLocks noChangeShapeType="1"/>
                        </wps:cNvCnPr>
                        <wps:spPr bwMode="auto">
                          <a:xfrm>
                            <a:off x="1257491" y="892175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" name="Line 556"/>
                        <wps:cNvCnPr>
                          <a:cxnSpLocks noChangeShapeType="1"/>
                        </wps:cNvCnPr>
                        <wps:spPr bwMode="auto">
                          <a:xfrm flipV="1">
                            <a:off x="2171764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Line 557"/>
                        <wps:cNvCnPr>
                          <a:cxnSpLocks noChangeShapeType="1"/>
                        </wps:cNvCnPr>
                        <wps:spPr bwMode="auto">
                          <a:xfrm flipV="1">
                            <a:off x="2285683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Line 558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0332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Line 559"/>
                        <wps:cNvCnPr>
                          <a:cxnSpLocks noChangeShapeType="1"/>
                        </wps:cNvCnPr>
                        <wps:spPr bwMode="auto">
                          <a:xfrm flipV="1">
                            <a:off x="2514251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" name="Line 560"/>
                        <wps:cNvCnPr>
                          <a:cxnSpLocks noChangeShapeType="1"/>
                        </wps:cNvCnPr>
                        <wps:spPr bwMode="auto">
                          <a:xfrm flipV="1">
                            <a:off x="1486059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" name="Line 561"/>
                        <wps:cNvCnPr>
                          <a:cxnSpLocks noChangeShapeType="1"/>
                        </wps:cNvCnPr>
                        <wps:spPr bwMode="auto">
                          <a:xfrm flipV="1">
                            <a:off x="2057114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" name="Line 562"/>
                        <wps:cNvCnPr>
                          <a:cxnSpLocks noChangeShapeType="1"/>
                        </wps:cNvCnPr>
                        <wps:spPr bwMode="auto">
                          <a:xfrm>
                            <a:off x="1371410" y="594783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" name="Line 563"/>
                        <wps:cNvCnPr>
                          <a:cxnSpLocks noChangeShapeType="1"/>
                        </wps:cNvCnPr>
                        <wps:spPr bwMode="auto">
                          <a:xfrm>
                            <a:off x="2400332" y="594783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7" name="Line 564"/>
                        <wps:cNvCnPr>
                          <a:cxnSpLocks noChangeShapeType="1"/>
                        </wps:cNvCnPr>
                        <wps:spPr bwMode="auto">
                          <a:xfrm>
                            <a:off x="2285683" y="892175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8" name="Line 565"/>
                        <wps:cNvCnPr>
                          <a:cxnSpLocks noChangeShapeType="1"/>
                        </wps:cNvCnPr>
                        <wps:spPr bwMode="auto">
                          <a:xfrm>
                            <a:off x="2171764" y="594783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9" name="Line 566"/>
                        <wps:cNvCnPr>
                          <a:cxnSpLocks noChangeShapeType="1"/>
                        </wps:cNvCnPr>
                        <wps:spPr bwMode="auto">
                          <a:xfrm>
                            <a:off x="2057114" y="892175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0" name="Line 567"/>
                        <wps:cNvCnPr>
                          <a:cxnSpLocks noChangeShapeType="1"/>
                        </wps:cNvCnPr>
                        <wps:spPr bwMode="auto">
                          <a:xfrm>
                            <a:off x="1943195" y="594783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1" name="Line 568"/>
                        <wps:cNvCnPr>
                          <a:cxnSpLocks noChangeShapeType="1"/>
                        </wps:cNvCnPr>
                        <wps:spPr bwMode="auto">
                          <a:xfrm>
                            <a:off x="1486059" y="892175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Line 569"/>
                        <wps:cNvCnPr>
                          <a:cxnSpLocks noChangeShapeType="1"/>
                        </wps:cNvCnPr>
                        <wps:spPr bwMode="auto">
                          <a:xfrm>
                            <a:off x="800354" y="892175"/>
                            <a:ext cx="4571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Line 570"/>
                        <wps:cNvCnPr>
                          <a:cxnSpLocks noChangeShapeType="1"/>
                        </wps:cNvCnPr>
                        <wps:spPr bwMode="auto">
                          <a:xfrm>
                            <a:off x="800354" y="594783"/>
                            <a:ext cx="34248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" name="Line 571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8900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5" name="Line 572"/>
                        <wps:cNvCnPr>
                          <a:cxnSpLocks noChangeShapeType="1"/>
                        </wps:cNvCnPr>
                        <wps:spPr bwMode="auto">
                          <a:xfrm flipV="1">
                            <a:off x="2743549" y="594783"/>
                            <a:ext cx="730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" name="Line 573"/>
                        <wps:cNvCnPr>
                          <a:cxnSpLocks noChangeShapeType="1"/>
                        </wps:cNvCnPr>
                        <wps:spPr bwMode="auto">
                          <a:xfrm>
                            <a:off x="2628900" y="594783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7" name="Line 574"/>
                        <wps:cNvCnPr>
                          <a:cxnSpLocks noChangeShapeType="1"/>
                        </wps:cNvCnPr>
                        <wps:spPr bwMode="auto">
                          <a:xfrm>
                            <a:off x="2743549" y="892175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Line 575"/>
                        <wps:cNvCnPr>
                          <a:cxnSpLocks noChangeShapeType="1"/>
                        </wps:cNvCnPr>
                        <wps:spPr bwMode="auto">
                          <a:xfrm flipV="1">
                            <a:off x="4228878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9" name="Line 576"/>
                        <wps:cNvCnPr>
                          <a:cxnSpLocks noChangeShapeType="1"/>
                        </wps:cNvCnPr>
                        <wps:spPr bwMode="auto">
                          <a:xfrm flipV="1">
                            <a:off x="4343527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0" name="Line 577"/>
                        <wps:cNvCnPr>
                          <a:cxnSpLocks noChangeShapeType="1"/>
                        </wps:cNvCnPr>
                        <wps:spPr bwMode="auto">
                          <a:xfrm flipV="1">
                            <a:off x="4457446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1" name="Line 578"/>
                        <wps:cNvCnPr>
                          <a:cxnSpLocks noChangeShapeType="1"/>
                        </wps:cNvCnPr>
                        <wps:spPr bwMode="auto">
                          <a:xfrm flipV="1">
                            <a:off x="4572095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2" name="Line 579"/>
                        <wps:cNvCnPr>
                          <a:cxnSpLocks noChangeShapeType="1"/>
                        </wps:cNvCnPr>
                        <wps:spPr bwMode="auto">
                          <a:xfrm flipV="1">
                            <a:off x="4114959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580"/>
                        <wps:cNvCnPr>
                          <a:cxnSpLocks noChangeShapeType="1"/>
                        </wps:cNvCnPr>
                        <wps:spPr bwMode="auto">
                          <a:xfrm>
                            <a:off x="4457446" y="594783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581"/>
                        <wps:cNvCnPr>
                          <a:cxnSpLocks noChangeShapeType="1"/>
                        </wps:cNvCnPr>
                        <wps:spPr bwMode="auto">
                          <a:xfrm>
                            <a:off x="4343527" y="892175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Line 582"/>
                        <wps:cNvCnPr>
                          <a:cxnSpLocks noChangeShapeType="1"/>
                        </wps:cNvCnPr>
                        <wps:spPr bwMode="auto">
                          <a:xfrm>
                            <a:off x="4228878" y="594783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Line 583"/>
                        <wps:cNvCnPr>
                          <a:cxnSpLocks noChangeShapeType="1"/>
                        </wps:cNvCnPr>
                        <wps:spPr bwMode="auto">
                          <a:xfrm>
                            <a:off x="4114959" y="892175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Line 584"/>
                        <wps:cNvCnPr>
                          <a:cxnSpLocks noChangeShapeType="1"/>
                        </wps:cNvCnPr>
                        <wps:spPr bwMode="auto">
                          <a:xfrm>
                            <a:off x="4000310" y="594783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8" name="Line 585"/>
                        <wps:cNvCnPr>
                          <a:cxnSpLocks noChangeShapeType="1"/>
                        </wps:cNvCnPr>
                        <wps:spPr bwMode="auto">
                          <a:xfrm>
                            <a:off x="2514251" y="892175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9" name="Line 586"/>
                        <wps:cNvCnPr>
                          <a:cxnSpLocks noChangeShapeType="1"/>
                        </wps:cNvCnPr>
                        <wps:spPr bwMode="auto">
                          <a:xfrm flipV="1">
                            <a:off x="4686014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587"/>
                        <wps:cNvCnPr>
                          <a:cxnSpLocks noChangeShapeType="1"/>
                        </wps:cNvCnPr>
                        <wps:spPr bwMode="auto">
                          <a:xfrm flipV="1">
                            <a:off x="4800664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Line 588"/>
                        <wps:cNvCnPr>
                          <a:cxnSpLocks noChangeShapeType="1"/>
                        </wps:cNvCnPr>
                        <wps:spPr bwMode="auto">
                          <a:xfrm>
                            <a:off x="4686014" y="594783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Line 589"/>
                        <wps:cNvCnPr>
                          <a:cxnSpLocks noChangeShapeType="1"/>
                        </wps:cNvCnPr>
                        <wps:spPr bwMode="auto">
                          <a:xfrm>
                            <a:off x="4572095" y="892175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Line 590"/>
                        <wps:cNvCnPr>
                          <a:cxnSpLocks noChangeShapeType="1"/>
                        </wps:cNvCnPr>
                        <wps:spPr bwMode="auto">
                          <a:xfrm flipH="1">
                            <a:off x="228568" y="892175"/>
                            <a:ext cx="22856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Line 591"/>
                        <wps:cNvCnPr>
                          <a:cxnSpLocks noChangeShapeType="1"/>
                        </wps:cNvCnPr>
                        <wps:spPr bwMode="auto">
                          <a:xfrm>
                            <a:off x="1486059" y="594783"/>
                            <a:ext cx="4571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Line 592"/>
                        <wps:cNvCnPr>
                          <a:cxnSpLocks noChangeShapeType="1"/>
                        </wps:cNvCnPr>
                        <wps:spPr bwMode="auto">
                          <a:xfrm>
                            <a:off x="1599978" y="892175"/>
                            <a:ext cx="4571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" name="Line 593"/>
                        <wps:cNvCnPr>
                          <a:cxnSpLocks noChangeShapeType="1"/>
                        </wps:cNvCnPr>
                        <wps:spPr bwMode="auto">
                          <a:xfrm flipV="1">
                            <a:off x="2857468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7" name="Line 594"/>
                        <wps:cNvCnPr>
                          <a:cxnSpLocks noChangeShapeType="1"/>
                        </wps:cNvCnPr>
                        <wps:spPr bwMode="auto">
                          <a:xfrm flipV="1">
                            <a:off x="3314605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8" name="Line 595"/>
                        <wps:cNvCnPr>
                          <a:cxnSpLocks noChangeShapeType="1"/>
                        </wps:cNvCnPr>
                        <wps:spPr bwMode="auto">
                          <a:xfrm flipV="1">
                            <a:off x="3429254" y="594783"/>
                            <a:ext cx="730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9" name="Line 596"/>
                        <wps:cNvCnPr>
                          <a:cxnSpLocks noChangeShapeType="1"/>
                        </wps:cNvCnPr>
                        <wps:spPr bwMode="auto">
                          <a:xfrm>
                            <a:off x="3200686" y="594783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" name="Line 597"/>
                        <wps:cNvCnPr>
                          <a:cxnSpLocks noChangeShapeType="1"/>
                        </wps:cNvCnPr>
                        <wps:spPr bwMode="auto">
                          <a:xfrm>
                            <a:off x="3314605" y="892175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" name="Line 598"/>
                        <wps:cNvCnPr>
                          <a:cxnSpLocks noChangeShapeType="1"/>
                        </wps:cNvCnPr>
                        <wps:spPr bwMode="auto">
                          <a:xfrm flipV="1">
                            <a:off x="3543173" y="594783"/>
                            <a:ext cx="1461" cy="29884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" name="Line 599"/>
                        <wps:cNvCnPr>
                          <a:cxnSpLocks noChangeShapeType="1"/>
                        </wps:cNvCnPr>
                        <wps:spPr bwMode="auto">
                          <a:xfrm>
                            <a:off x="3429254" y="594783"/>
                            <a:ext cx="11391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" name="Line 600"/>
                        <wps:cNvCnPr>
                          <a:cxnSpLocks noChangeShapeType="1"/>
                        </wps:cNvCnPr>
                        <wps:spPr bwMode="auto">
                          <a:xfrm>
                            <a:off x="3543173" y="892175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Line 601"/>
                        <wps:cNvCnPr>
                          <a:cxnSpLocks noChangeShapeType="1"/>
                        </wps:cNvCnPr>
                        <wps:spPr bwMode="auto">
                          <a:xfrm>
                            <a:off x="2857468" y="892175"/>
                            <a:ext cx="4571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Line 602"/>
                        <wps:cNvCnPr>
                          <a:cxnSpLocks noChangeShapeType="1"/>
                        </wps:cNvCnPr>
                        <wps:spPr bwMode="auto">
                          <a:xfrm>
                            <a:off x="2857468" y="594783"/>
                            <a:ext cx="34321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Line 603"/>
                        <wps:cNvCnPr>
                          <a:cxnSpLocks noChangeShapeType="1"/>
                        </wps:cNvCnPr>
                        <wps:spPr bwMode="auto">
                          <a:xfrm>
                            <a:off x="3543173" y="594783"/>
                            <a:ext cx="4571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" name="Line 604"/>
                        <wps:cNvCnPr>
                          <a:cxnSpLocks noChangeShapeType="1"/>
                        </wps:cNvCnPr>
                        <wps:spPr bwMode="auto">
                          <a:xfrm>
                            <a:off x="3657822" y="892175"/>
                            <a:ext cx="457137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" name="Line 605"/>
                        <wps:cNvCnPr>
                          <a:cxnSpLocks noChangeShapeType="1"/>
                        </wps:cNvCnPr>
                        <wps:spPr bwMode="auto">
                          <a:xfrm>
                            <a:off x="4800664" y="892175"/>
                            <a:ext cx="11391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" name="Line 606"/>
                        <wps:cNvCnPr>
                          <a:cxnSpLocks noChangeShapeType="1"/>
                        </wps:cNvCnPr>
                        <wps:spPr bwMode="auto">
                          <a:xfrm>
                            <a:off x="457137" y="892175"/>
                            <a:ext cx="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" name="Line 607"/>
                        <wps:cNvCnPr>
                          <a:cxnSpLocks noChangeShapeType="1"/>
                        </wps:cNvCnPr>
                        <wps:spPr bwMode="auto">
                          <a:xfrm>
                            <a:off x="457137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Line 608"/>
                        <wps:cNvCnPr>
                          <a:cxnSpLocks noChangeShapeType="1"/>
                        </wps:cNvCnPr>
                        <wps:spPr bwMode="auto">
                          <a:xfrm>
                            <a:off x="685705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Line 609"/>
                        <wps:cNvCnPr>
                          <a:cxnSpLocks noChangeShapeType="1"/>
                        </wps:cNvCnPr>
                        <wps:spPr bwMode="auto">
                          <a:xfrm>
                            <a:off x="1257491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Line 610"/>
                        <wps:cNvCnPr>
                          <a:cxnSpLocks noChangeShapeType="1"/>
                        </wps:cNvCnPr>
                        <wps:spPr bwMode="auto">
                          <a:xfrm>
                            <a:off x="1486059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" name="Line 611"/>
                        <wps:cNvCnPr>
                          <a:cxnSpLocks noChangeShapeType="1"/>
                        </wps:cNvCnPr>
                        <wps:spPr bwMode="auto">
                          <a:xfrm>
                            <a:off x="2285683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Line 612"/>
                        <wps:cNvCnPr>
                          <a:cxnSpLocks noChangeShapeType="1"/>
                        </wps:cNvCnPr>
                        <wps:spPr bwMode="auto">
                          <a:xfrm>
                            <a:off x="2514251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Line 613"/>
                        <wps:cNvCnPr>
                          <a:cxnSpLocks noChangeShapeType="1"/>
                        </wps:cNvCnPr>
                        <wps:spPr bwMode="auto">
                          <a:xfrm>
                            <a:off x="2743549" y="892175"/>
                            <a:ext cx="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Line 614"/>
                        <wps:cNvCnPr>
                          <a:cxnSpLocks noChangeShapeType="1"/>
                        </wps:cNvCnPr>
                        <wps:spPr bwMode="auto">
                          <a:xfrm>
                            <a:off x="4800664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" name="Line 615"/>
                        <wps:cNvCnPr>
                          <a:cxnSpLocks noChangeShapeType="1"/>
                        </wps:cNvCnPr>
                        <wps:spPr bwMode="auto">
                          <a:xfrm>
                            <a:off x="4343527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" name="Line 616"/>
                        <wps:cNvCnPr>
                          <a:cxnSpLocks noChangeShapeType="1"/>
                        </wps:cNvCnPr>
                        <wps:spPr bwMode="auto">
                          <a:xfrm>
                            <a:off x="4572095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" name="Line 617"/>
                        <wps:cNvCnPr>
                          <a:cxnSpLocks noChangeShapeType="1"/>
                        </wps:cNvCnPr>
                        <wps:spPr bwMode="auto">
                          <a:xfrm>
                            <a:off x="3543173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618"/>
                        <wps:cNvCnPr>
                          <a:cxnSpLocks noChangeShapeType="1"/>
                        </wps:cNvCnPr>
                        <wps:spPr bwMode="auto">
                          <a:xfrm>
                            <a:off x="3314605" y="892175"/>
                            <a:ext cx="730" cy="29666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Text Box 619"/>
                        <wps:cNvSpPr txBox="1">
                          <a:spLocks noChangeArrowheads="1"/>
                        </wps:cNvSpPr>
                        <wps:spPr bwMode="auto">
                          <a:xfrm>
                            <a:off x="457137" y="991306"/>
                            <a:ext cx="228568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3" name="Text Box 620"/>
                        <wps:cNvSpPr txBox="1">
                          <a:spLocks noChangeArrowheads="1"/>
                        </wps:cNvSpPr>
                        <wps:spPr bwMode="auto">
                          <a:xfrm>
                            <a:off x="1257491" y="991306"/>
                            <a:ext cx="228568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4" name="Text Box 621"/>
                        <wps:cNvSpPr txBox="1">
                          <a:spLocks noChangeArrowheads="1"/>
                        </wps:cNvSpPr>
                        <wps:spPr bwMode="auto">
                          <a:xfrm>
                            <a:off x="2285683" y="991306"/>
                            <a:ext cx="228568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5" name="Text Box 622"/>
                        <wps:cNvSpPr txBox="1">
                          <a:spLocks noChangeArrowheads="1"/>
                        </wps:cNvSpPr>
                        <wps:spPr bwMode="auto">
                          <a:xfrm>
                            <a:off x="2514251" y="991306"/>
                            <a:ext cx="229299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6" name="Text Box 623"/>
                        <wps:cNvSpPr txBox="1">
                          <a:spLocks noChangeArrowheads="1"/>
                        </wps:cNvSpPr>
                        <wps:spPr bwMode="auto">
                          <a:xfrm>
                            <a:off x="3314605" y="991306"/>
                            <a:ext cx="228568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7" name="Text Box 624"/>
                        <wps:cNvSpPr txBox="1">
                          <a:spLocks noChangeArrowheads="1"/>
                        </wps:cNvSpPr>
                        <wps:spPr bwMode="auto">
                          <a:xfrm>
                            <a:off x="4343527" y="991306"/>
                            <a:ext cx="228568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6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8" name="Text Box 625"/>
                        <wps:cNvSpPr txBox="1">
                          <a:spLocks noChangeArrowheads="1"/>
                        </wps:cNvSpPr>
                        <wps:spPr bwMode="auto">
                          <a:xfrm>
                            <a:off x="4572095" y="991306"/>
                            <a:ext cx="228568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9" name="Line 626"/>
                        <wps:cNvCnPr>
                          <a:cxnSpLocks noChangeShapeType="1"/>
                        </wps:cNvCnPr>
                        <wps:spPr bwMode="auto">
                          <a:xfrm flipV="1">
                            <a:off x="1600708" y="1684491"/>
                            <a:ext cx="1461" cy="19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0" name="Line 627"/>
                        <wps:cNvCnPr>
                          <a:cxnSpLocks noChangeShapeType="1"/>
                        </wps:cNvCnPr>
                        <wps:spPr bwMode="auto">
                          <a:xfrm>
                            <a:off x="1486059" y="1684491"/>
                            <a:ext cx="1461" cy="19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1" name="Line 628"/>
                        <wps:cNvCnPr>
                          <a:cxnSpLocks noChangeShapeType="1"/>
                        </wps:cNvCnPr>
                        <wps:spPr bwMode="auto">
                          <a:xfrm>
                            <a:off x="1486059" y="1684491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2" name="Line 629"/>
                        <wps:cNvCnPr>
                          <a:cxnSpLocks noChangeShapeType="1"/>
                        </wps:cNvCnPr>
                        <wps:spPr bwMode="auto">
                          <a:xfrm flipV="1">
                            <a:off x="2629630" y="1684491"/>
                            <a:ext cx="730" cy="19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3" name="Line 630"/>
                        <wps:cNvCnPr>
                          <a:cxnSpLocks noChangeShapeType="1"/>
                        </wps:cNvCnPr>
                        <wps:spPr bwMode="auto">
                          <a:xfrm>
                            <a:off x="2514251" y="1684491"/>
                            <a:ext cx="1461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4" name="Line 631"/>
                        <wps:cNvCnPr>
                          <a:cxnSpLocks noChangeShapeType="1"/>
                        </wps:cNvCnPr>
                        <wps:spPr bwMode="auto">
                          <a:xfrm>
                            <a:off x="2514251" y="1684491"/>
                            <a:ext cx="115380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5" name="Line 632"/>
                        <wps:cNvCnPr>
                          <a:cxnSpLocks noChangeShapeType="1"/>
                        </wps:cNvCnPr>
                        <wps:spPr bwMode="auto">
                          <a:xfrm flipV="1">
                            <a:off x="3658553" y="1684491"/>
                            <a:ext cx="730" cy="19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Line 633"/>
                        <wps:cNvCnPr>
                          <a:cxnSpLocks noChangeShapeType="1"/>
                        </wps:cNvCnPr>
                        <wps:spPr bwMode="auto">
                          <a:xfrm>
                            <a:off x="3543173" y="1684491"/>
                            <a:ext cx="1461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7" name="Line 634"/>
                        <wps:cNvCnPr>
                          <a:cxnSpLocks noChangeShapeType="1"/>
                        </wps:cNvCnPr>
                        <wps:spPr bwMode="auto">
                          <a:xfrm>
                            <a:off x="3543173" y="1684491"/>
                            <a:ext cx="115380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8" name="Line 63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86745" y="1684491"/>
                            <a:ext cx="730" cy="1989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9" name="Line 636"/>
                        <wps:cNvCnPr>
                          <a:cxnSpLocks noChangeShapeType="1"/>
                        </wps:cNvCnPr>
                        <wps:spPr bwMode="auto">
                          <a:xfrm>
                            <a:off x="4572095" y="1684491"/>
                            <a:ext cx="1461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0" name="Line 637"/>
                        <wps:cNvCnPr>
                          <a:cxnSpLocks noChangeShapeType="1"/>
                        </wps:cNvCnPr>
                        <wps:spPr bwMode="auto">
                          <a:xfrm>
                            <a:off x="4572095" y="1684491"/>
                            <a:ext cx="114649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1" name="Text Box 63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99859"/>
                            <a:ext cx="457137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W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2" name="Text Box 63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693914"/>
                            <a:ext cx="457137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B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3" name="Text Box 640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287968"/>
                            <a:ext cx="457137" cy="1618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tic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4" name="Text Box 64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684491"/>
                            <a:ext cx="457137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d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5" name="Line 642"/>
                        <wps:cNvCnPr>
                          <a:cxnSpLocks noChangeShapeType="1"/>
                        </wps:cNvCnPr>
                        <wps:spPr bwMode="auto">
                          <a:xfrm flipH="1">
                            <a:off x="228568" y="1882752"/>
                            <a:ext cx="12574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6" name="Line 643"/>
                        <wps:cNvCnPr>
                          <a:cxnSpLocks noChangeShapeType="1"/>
                        </wps:cNvCnPr>
                        <wps:spPr bwMode="auto">
                          <a:xfrm>
                            <a:off x="1599978" y="1882752"/>
                            <a:ext cx="91427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7" name="Line 644"/>
                        <wps:cNvCnPr>
                          <a:cxnSpLocks noChangeShapeType="1"/>
                        </wps:cNvCnPr>
                        <wps:spPr bwMode="auto">
                          <a:xfrm>
                            <a:off x="2628900" y="1882752"/>
                            <a:ext cx="91427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8" name="Line 645"/>
                        <wps:cNvCnPr>
                          <a:cxnSpLocks noChangeShapeType="1"/>
                        </wps:cNvCnPr>
                        <wps:spPr bwMode="auto">
                          <a:xfrm>
                            <a:off x="3657822" y="1882752"/>
                            <a:ext cx="91427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9" name="Line 646"/>
                        <wps:cNvCnPr>
                          <a:cxnSpLocks noChangeShapeType="1"/>
                        </wps:cNvCnPr>
                        <wps:spPr bwMode="auto">
                          <a:xfrm>
                            <a:off x="4686014" y="1882752"/>
                            <a:ext cx="34321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0" name="Line 647"/>
                        <wps:cNvCnPr>
                          <a:cxnSpLocks noChangeShapeType="1"/>
                        </wps:cNvCnPr>
                        <wps:spPr bwMode="auto">
                          <a:xfrm>
                            <a:off x="1486059" y="2081013"/>
                            <a:ext cx="1028192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" name="Text Box 64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081013"/>
                            <a:ext cx="456406" cy="1610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hlb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72" name="Line 649"/>
                        <wps:cNvCnPr>
                          <a:cxnSpLocks noChangeShapeType="1"/>
                        </wps:cNvCnPr>
                        <wps:spPr bwMode="auto">
                          <a:xfrm>
                            <a:off x="2514251" y="2081013"/>
                            <a:ext cx="0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" name="Line 650"/>
                        <wps:cNvCnPr>
                          <a:cxnSpLocks noChangeShapeType="1"/>
                        </wps:cNvCnPr>
                        <wps:spPr bwMode="auto">
                          <a:xfrm>
                            <a:off x="2514251" y="2279274"/>
                            <a:ext cx="102892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Line 651"/>
                        <wps:cNvCnPr>
                          <a:cxnSpLocks noChangeShapeType="1"/>
                        </wps:cNvCnPr>
                        <wps:spPr bwMode="auto">
                          <a:xfrm flipV="1">
                            <a:off x="3543173" y="2081013"/>
                            <a:ext cx="0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" name="Line 652"/>
                        <wps:cNvCnPr>
                          <a:cxnSpLocks noChangeShapeType="1"/>
                        </wps:cNvCnPr>
                        <wps:spPr bwMode="auto">
                          <a:xfrm>
                            <a:off x="3543173" y="2081013"/>
                            <a:ext cx="102892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6" name="Line 653"/>
                        <wps:cNvCnPr>
                          <a:cxnSpLocks noChangeShapeType="1"/>
                        </wps:cNvCnPr>
                        <wps:spPr bwMode="auto">
                          <a:xfrm>
                            <a:off x="4572095" y="2081013"/>
                            <a:ext cx="0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7" name="Line 654"/>
                        <wps:cNvCnPr>
                          <a:cxnSpLocks noChangeShapeType="1"/>
                        </wps:cNvCnPr>
                        <wps:spPr bwMode="auto">
                          <a:xfrm>
                            <a:off x="4572095" y="2279274"/>
                            <a:ext cx="57105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8" name="Line 655"/>
                        <wps:cNvCnPr>
                          <a:cxnSpLocks noChangeShapeType="1"/>
                        </wps:cNvCnPr>
                        <wps:spPr bwMode="auto">
                          <a:xfrm>
                            <a:off x="1486059" y="2081013"/>
                            <a:ext cx="0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9" name="Line 656"/>
                        <wps:cNvCnPr>
                          <a:cxnSpLocks noChangeShapeType="1"/>
                        </wps:cNvCnPr>
                        <wps:spPr bwMode="auto">
                          <a:xfrm flipH="1">
                            <a:off x="228568" y="2279274"/>
                            <a:ext cx="1257491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0" name="Line 657"/>
                        <wps:cNvCnPr>
                          <a:cxnSpLocks noChangeShapeType="1"/>
                        </wps:cNvCnPr>
                        <wps:spPr bwMode="auto">
                          <a:xfrm flipH="1">
                            <a:off x="228568" y="2081013"/>
                            <a:ext cx="1257491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1" name="Line 658"/>
                        <wps:cNvCnPr>
                          <a:cxnSpLocks noChangeShapeType="1"/>
                        </wps:cNvCnPr>
                        <wps:spPr bwMode="auto">
                          <a:xfrm>
                            <a:off x="1486059" y="2675796"/>
                            <a:ext cx="1028192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2" name="Line 659"/>
                        <wps:cNvCnPr>
                          <a:cxnSpLocks noChangeShapeType="1"/>
                        </wps:cNvCnPr>
                        <wps:spPr bwMode="auto">
                          <a:xfrm>
                            <a:off x="3543173" y="2477535"/>
                            <a:ext cx="730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3" name="Line 660"/>
                        <wps:cNvCnPr>
                          <a:cxnSpLocks noChangeShapeType="1"/>
                        </wps:cNvCnPr>
                        <wps:spPr bwMode="auto">
                          <a:xfrm>
                            <a:off x="2514251" y="2675796"/>
                            <a:ext cx="1029653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4" name="Line 661"/>
                        <wps:cNvCnPr>
                          <a:cxnSpLocks noChangeShapeType="1"/>
                        </wps:cNvCnPr>
                        <wps:spPr bwMode="auto">
                          <a:xfrm>
                            <a:off x="3543173" y="2477535"/>
                            <a:ext cx="1599978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5" name="Line 662"/>
                        <wps:cNvCnPr>
                          <a:cxnSpLocks noChangeShapeType="1"/>
                        </wps:cNvCnPr>
                        <wps:spPr bwMode="auto">
                          <a:xfrm>
                            <a:off x="1486059" y="2477535"/>
                            <a:ext cx="730" cy="19826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6" name="Line 663"/>
                        <wps:cNvCnPr>
                          <a:cxnSpLocks noChangeShapeType="1"/>
                        </wps:cNvCnPr>
                        <wps:spPr bwMode="auto">
                          <a:xfrm flipH="1">
                            <a:off x="229299" y="2675796"/>
                            <a:ext cx="1256760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7" name="Line 664"/>
                        <wps:cNvCnPr>
                          <a:cxnSpLocks noChangeShapeType="1"/>
                        </wps:cNvCnPr>
                        <wps:spPr bwMode="auto">
                          <a:xfrm flipH="1">
                            <a:off x="229299" y="2477535"/>
                            <a:ext cx="1256760" cy="72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8" name="Text Box 665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2477535"/>
                            <a:ext cx="456406" cy="160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lrc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289" o:spid="_x0000_s1548" editas="canvas" style="width:414pt;height:210.75pt;mso-position-horizontal-relative:char;mso-position-vertical-relative:line" coordsize="52578,2676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">
                <v:shape id="_x0000_s1549" type="#_x0000_t75" style="position:absolute;width:52578;height:26765;visibility:visible;mso-wrap-style:square">
                  <v:fill o:detectmouseclick="t"/>
                  <v:path o:connecttype="none"/>
                </v:shape>
                <v:line id="Line 526" o:spid="_x0000_s1550" style="position:absolute;visibility:visible;mso-wrap-style:square" from="2292,2981" to="4571,2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kQg8UAAADcAAAADwAAAGRycy9kb3ducmV2LnhtbERPTWvCQBC9C/6HZYTedNNWQpu6irQU&#10;tAdRW2iPY3aaRLOzYXdN0n/vCkJv83ifM1v0phYtOV9ZVnA/SUAQ51ZXXCj4+nwfP4HwAVljbZkU&#10;/JGHxXw4mGGmbcc7avehEDGEfYYKyhCaTEqfl2TQT2xDHLlf6wyGCF0htcMuhptaPiRJKg1WHBtK&#10;bOi1pPy0PxsFm8dt2i7XH6v+e50e8rfd4efYOaXuRv3yBUSgPvyLb+6VjvOnz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akQg8UAAADcAAAADwAAAAAAAAAA&#10;AAAAAAChAgAAZHJzL2Rvd25yZXYueG1sUEsFBgAAAAAEAAQA+QAAAJMDAAAAAA==&#10;"/>
                <v:line id="Line 527" o:spid="_x0000_s1551" style="position:absolute;flip:y;visibility:visible;mso-wrap-style:square" from="4571,0" to="4585,2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6uvMcAAADcAAAADwAAAGRycy9kb3ducmV2LnhtbESPQUsDMRCF74L/IYzgRdqsoqVum5Yi&#10;CB56aZUt3qabcbPsZrImsV3/vXMoeJvhvXnvm+V69L06UUxtYAP30wIUcR1sy42Bj/fXyRxUysgW&#10;+8Bk4JcSrFfXV0ssbTjzjk773CgJ4VSiAZfzUGqdakce0zQMxKJ9hegxyxobbSOeJdz3+qEoZtpj&#10;y9LgcKAXR3W3//EG9Hx79x03x8eu6g6HZ1fV1fC5Neb2ZtwsQGUa87/5cv1mBf9J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cbq68xwAAANwAAAAPAAAAAAAA&#10;AAAAAAAAAKECAABkcnMvZG93bnJldi54bWxQSwUGAAAAAAQABAD5AAAAlQMAAAAA&#10;"/>
                <v:line id="Line 528" o:spid="_x0000_s1552" style="position:absolute;visibility:visible;mso-wrap-style:square" from="4571,0" to="25142,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aKWMQAAADcAAAADwAAAGRycy9kb3ducmV2LnhtbERPTWvCQBC9F/wPyxR6qxstDZK6irQI&#10;6kHUFtrjmJ0mqdnZsLsm6b93BcHbPN7nTOe9qUVLzleWFYyGCQji3OqKCwVfn8vnCQgfkDXWlknB&#10;P3mYzwYPU8y07XhP7SEUIoawz1BBGUKTSenzkgz6oW2II/drncEQoSukdtjFcFPLcZKk0mDFsaHE&#10;ht5Lyk+Hs1Gwfdml7WK9WfXf6/SYf+yPP3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BopYxAAAANwAAAAPAAAAAAAAAAAA&#10;AAAAAKECAABkcnMvZG93bnJldi54bWxQSwUGAAAAAAQABAD5AAAAkgMAAAAA&#10;"/>
                <v:line id="Line 529" o:spid="_x0000_s1553" style="position:absolute;flip:y;visibility:visible;mso-wrap-style:square" from="25142,0" to="25149,2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/CVUMQAAADcAAAADwAAAGRycy9kb3ducmV2LnhtbERPS2sCMRC+C/6HMIVeSs0qbbFbo4hQ&#10;8ODFByu9TTfTzbKbyZpE3f57Uyh4m4/vObNFb1txIR9qxwrGowwEcel0zZWCw/7zeQoiRGSNrWNS&#10;8EsBFvPhYIa5dlfe0mUXK5FCOOSowMTY5VKG0pDFMHIdceJ+nLcYE/SV1B6vKdy2cpJlb9JizanB&#10;YEcrQ2WzO1sFcrp5Ovnl90tTNMfjuynKovvaKPX40C8/QETq4138717rNP91A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8JVQxAAAANwAAAAPAAAAAAAAAAAA&#10;AAAAAKECAABkcnMvZG93bnJldi54bWxQSwUGAAAAAAQABAD5AAAAkgMAAAAA&#10;"/>
                <v:line id="Line 530" o:spid="_x0000_s1554" style="position:absolute;flip:y;visibility:visible;mso-wrap-style:square" from="45720,0" to="45728,2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wwy8UAAADcAAAADwAAAGRycy9kb3ducmV2LnhtbERPTUvDQBC9F/oflil4EbupValpNqUI&#10;Qg+9WCXF25gdsyHZ2bi7tvHfu4LQ2zze5xSb0fbiRD60jhUs5hkI4trplhsFb6/PNysQISJr7B2T&#10;gh8KsCmnkwJz7c78QqdDbEQK4ZCjAhPjkEsZakMWw9wNxIn7dN5iTNA3Uns8p3Dby9sse5AWW04N&#10;Bgd6MlR3h2+rQK72119++3HXVd3x+Giquhre90pdzcbtGkSkMV7E/+6dTvPvl/D3TLpAl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Lwwy8UAAADcAAAADwAAAAAAAAAA&#10;AAAAAAChAgAAZHJzL2Rvd25yZXYueG1sUEsFBgAAAAAEAAQA+QAAAJMDAAAAAA==&#10;"/>
                <v:line id="Line 531" o:spid="_x0000_s1555" style="position:absolute;visibility:visible;mso-wrap-style:square" from="45720,0" to="50285,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EpwMUAAADc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fPpnB7Jl4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nEpwMUAAADcAAAADwAAAAAAAAAA&#10;AAAAAAChAgAAZHJzL2Rvd25yZXYueG1sUEsFBgAAAAAEAAQA+QAAAJMDAAAAAA==&#10;"/>
                <v:line id="Line 532" o:spid="_x0000_s1556" style="position:absolute;visibility:visible;mso-wrap-style:square" from="25142,2981" to="45720,29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2MW8QAAADcAAAADwAAAGRycy9kb3ducmV2LnhtbERPS2vCQBC+F/wPywi91Y0tBkldRSwF&#10;7aH4gvY4ZqdJNDsbdrdJ+u/dguBtPr7nzBa9qUVLzleWFYxHCQji3OqKCwXHw/vTFIQPyBpry6Tg&#10;jzws5oOHGWbadryjdh8KEUPYZ6igDKHJpPR5SQb9yDbEkfuxzmCI0BVSO+xiuKnlc5Kk0mDFsaHE&#10;hlYl5Zf9r1Hw+bJN2+XmY91/bdJT/rY7fZ87p9TjsF++ggjUh7v45l7rOH8ygf9n4gVy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PYxbxAAAANwAAAAPAAAAAAAAAAAA&#10;AAAAAKECAABkcnMvZG93bnJldi54bWxQSwUGAAAAAAQABAD5AAAAkgMAAAAA&#10;"/>
                <v:shape id="Text Box 533" o:spid="_x0000_s1557" type="#_x0000_t202" style="position:absolute;left:10289;top:991;width:9142;height:19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CiOsMA&#10;AADcAAAADwAAAGRycy9kb3ducmV2LnhtbERPTWvCQBC9F/wPywi91Y2KUqOraKVQKT0k0fuQHbPB&#10;7GzIbk3aX98tFHqbx/uczW6wjbhT52vHCqaTBARx6XTNlYJz8fr0DMIHZI2NY1LwRR5229HDBlPt&#10;es7onodKxBD2KSowIbSplL40ZNFPXEscuavrLIYIu0rqDvsYbhs5S5KltFhzbDDY0ouh8pZ/WgXv&#10;2SK/FL4/nQrzfTzk7gNX86DU43jYr0EEGsK/+M/9puP8xRJ+n4kXyO0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CiOsMAAADcAAAADwAAAAAAAAAAAAAAAACYAgAAZHJzL2Rv&#10;d25yZXYueG1sUEsFBgAAAAAEAAQA9QAAAIgDAAAAAA=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L</w:t>
                        </w:r>
                        <w:r>
                          <w:rPr>
                            <w:rFonts w:hint="eastAsia"/>
                          </w:rPr>
                          <w:t>eft channel</w:t>
                        </w:r>
                      </w:p>
                    </w:txbxContent>
                  </v:textbox>
                </v:shape>
                <v:shape id="Text Box 534" o:spid="_x0000_s1558" type="#_x0000_t202" style="position:absolute;left:30860;top:991;width:9143;height:19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wHocMA&#10;AADcAAAADwAAAGRycy9kb3ducmV2LnhtbERPS2vCQBC+F/wPyxS86aaKfaSu4gOhIh5M2vuQnWZD&#10;s7Mhu5ror+8WhN7m43vOfNnbWlyo9ZVjBU/jBARx4XTFpYLPfDd6BeEDssbaMSm4koflYvAwx1S7&#10;jk90yUIpYgj7FBWYEJpUSl8YsujHriGO3LdrLYYI21LqFrsYbms5SZJnabHi2GCwoY2h4ic7WwWH&#10;0yz7yn233+fmtl1n7ohv06DU8LFfvYMI1Id/8d39oeP82Qv8PRMv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SwHocMAAADcAAAADwAAAAAAAAAAAAAAAACYAgAAZHJzL2Rv&#10;d25yZXYueG1sUEsFBgAAAAAEAAQA9QAAAIgDAAAAAA=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R</w:t>
                        </w:r>
                        <w:r>
                          <w:rPr>
                            <w:rFonts w:hint="eastAsia"/>
                          </w:rPr>
                          <w:t>ight channel</w:t>
                        </w:r>
                      </w:p>
                    </w:txbxContent>
                  </v:textbox>
                </v:shape>
                <v:line id="Line 535" o:spid="_x0000_s1559" style="position:absolute;flip:y;visibility:visible;mso-wrap-style:square" from="15999,12879" to="16007,148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iiuscAAADcAAAADwAAAGRycy9kb3ducmV2LnhtbESPQUsDMRCF74L/IYzgRdqsoqVum5Yi&#10;CB56aZUt3qabcbPsZrImsV3/vXMoeJvhvXnvm+V69L06UUxtYAP30wIUcR1sy42Bj/fXyRxUysgW&#10;+8Bk4JcSrFfXV0ssbTjzjk773CgJ4VSiAZfzUGqdakce0zQMxKJ9hegxyxobbSOeJdz3+qEoZtpj&#10;y9LgcKAXR3W3//EG9Hx79x03x8eu6g6HZ1fV1fC5Neb2ZtwsQGUa87/5cv1mBf9Ja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iGKK6xwAAANwAAAAPAAAAAAAA&#10;AAAAAAAAAKECAABkcnMvZG93bnJldi54bWxQSwUGAAAAAAQABAD5AAAAlQMAAAAA&#10;"/>
                <v:line id="Line 536" o:spid="_x0000_s1560" style="position:absolute;visibility:visible;mso-wrap-style:square" from="14860,12879" to="14867,14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HCGXsUAAADcAAAADwAAAGRycy9kb3ducmV2LnhtbERPTWvCQBC9C/6HZYTedNMWQ5u6irQU&#10;tAdRW2iPY3aaRLOzYXdN0n/vCkJv83ifM1v0phYtOV9ZVnA/SUAQ51ZXXCj4+nwfP4HwAVljbZkU&#10;/JGHxXw4mGGmbcc7avehEDGEfYYKyhCaTEqfl2TQT2xDHLlf6wyGCF0htcMuhptaPiRJKg1WHBtK&#10;bOi1pPy0PxsFm8dt2i7XH6v+e50e8rfd4efYOaXuRv3yBUSgPvyLb+6VjvOnz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HCGXsUAAADcAAAADwAAAAAAAAAA&#10;AAAAAAChAgAAZHJzL2Rvd25yZXYueG1sUEsFBgAAAAAEAAQA+QAAAJMDAAAAAA==&#10;"/>
                <v:line id="Line 537" o:spid="_x0000_s1561" style="position:absolute;flip:y;visibility:visible;mso-wrap-style:square" from="36585,12879" to="36592,148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JkAccAAADcAAAADwAAAGRycy9kb3ducmV2LnhtbESPQUsDMRCF70L/QxjBi9isRUrdNi1F&#10;EHroxSpbvE0342bZzWSbxHb9985B8DbDe/PeN6vN6Ht1oZjawAYepwUo4jrYlhsDH++vDwtQKSNb&#10;7AOTgR9KsFlPblZY2nDlN7occqMkhFOJBlzOQ6l1qh15TNMwEIv2FaLHLGtstI14lXDf61lRzLXH&#10;lqXB4UAvjuru8O0N6MX+/hy3p6eu6o7HZ1fV1fC5N+budtwuQWUa87/573pnBX8u+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SAmQBxwAAANwAAAAPAAAAAAAA&#10;AAAAAAAAAKECAABkcnMvZG93bnJldi54bWxQSwUGAAAAAAQABAD5AAAAlQMAAAAA&#10;"/>
                <v:line id="Line 538" o:spid="_x0000_s1562" style="position:absolute;visibility:visible;mso-wrap-style:square" from="35431,12879" to="35439,148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pA5c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ekE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akDlxAAAANwAAAAPAAAAAAAAAAAA&#10;AAAAAKECAABkcnMvZG93bnJldi54bWxQSwUGAAAAAAQABAD5AAAAkgMAAAAA&#10;"/>
                <v:line id="Line 539" o:spid="_x0000_s1563" style="position:absolute;visibility:visible;mso-wrap-style:square" from="35431,12879" to="36585,128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Ljeks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e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uN6SxAAAANwAAAAPAAAAAAAAAAAA&#10;AAAAAKECAABkcnMvZG93bnJldi54bWxQSwUGAAAAAAQABAD5AAAAkgMAAAAA&#10;"/>
                <v:line id="Line 540" o:spid="_x0000_s1564" style="position:absolute;flip:x;visibility:visible;mso-wrap-style:square" from="2285,14862" to="14860,148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D6dsQAAADcAAAADwAAAGRycy9kb3ducmV2LnhtbERPTWsCMRC9F/wPYYReimZti+hqFBGE&#10;HrzUlhVv42bcLLuZrEmq23/fFAq9zeN9znLd21bcyIfasYLJOANBXDpdc6Xg82M3moEIEVlj65gU&#10;fFOA9WrwsMRcuzu/0+0QK5FCOOSowMTY5VKG0pDFMHYdceIuzluMCfpKao/3FG5b+ZxlU2mx5tRg&#10;sKOtobI5fFkFcrZ/uvrN+bUpmuNxboqy6E57pR6H/WYBIlIf/8V/7jed5k9f4P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0Pp2xAAAANwAAAAPAAAAAAAAAAAA&#10;AAAAAKECAABkcnMvZG93bnJldi54bWxQSwUGAAAAAAQABAD5AAAAkgMAAAAA&#10;"/>
                <v:line id="Line 541" o:spid="_x0000_s1565" style="position:absolute;visibility:visible;mso-wrap-style:square" from="14860,12879" to="15999,128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3jf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76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HeN9xAAAANwAAAAPAAAAAAAAAAAA&#10;AAAAAKECAABkcnMvZG93bnJldi54bWxQSwUGAAAAAAQABAD5AAAAkgMAAAAA&#10;"/>
                <v:line id="Line 542" o:spid="_x0000_s1566" style="position:absolute;visibility:visible;mso-wrap-style:square" from="15999,14862" to="35431,148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1FG5sQAAADc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X76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UUbmxAAAANwAAAAPAAAAAAAAAAAA&#10;AAAAAKECAABkcnMvZG93bnJldi54bWxQSwUGAAAAAAQABAD5AAAAkgMAAAAA&#10;"/>
                <v:line id="Line 543" o:spid="_x0000_s1567" style="position:absolute;visibility:visible;mso-wrap-style:square" from="36578,14862" to="50292,148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4PYkcQAAADcAAAADwAAAGRycy9kb3ducmV2LnhtbERP32vCMBB+H/g/hBP2NtNtEEY1ikwE&#10;3cOYbqCPZ3O21eZSkqzt/vtlMPDtPr6fN1sMthEd+VA71vA4yUAQF87UXGr4+lw/vIAIEdlg45g0&#10;/FCAxXx0N8PcuJ531O1jKVIIhxw1VDG2uZShqMhimLiWOHFn5y3GBH0pjcc+hdtGPmWZkhZrTg0V&#10;tvRaUXHdf1sN788fqltu3zbDYatOxWp3Ol56r/X9eFhOQUQa4k38796YNF8p+HsmXS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g9iRxAAAANwAAAAPAAAAAAAAAAAA&#10;AAAAAKECAABkcnMvZG93bnJldi54bWxQSwUGAAAAAAQABAD5AAAAkgMAAAAA&#10;"/>
                <v:line id="Line 544" o:spid="_x0000_s1568" style="position:absolute;visibility:visible;mso-wrap-style:square" from="2292,5940" to="4571,5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RwtHsQAAADcAAAADwAAAGRycy9kb3ducmV2LnhtbESPQYvCMBCF7wv+hzCCtzXVg7tbjSKC&#10;4EFXVsXz0IxttZnUJNb6740g7G2G9+Z9byaz1lSiIedLywoG/QQEcWZ1ybmCw375+Q3CB2SNlWVS&#10;8CAPs2nnY4Kptnf+o2YXchFD2KeooAihTqX0WUEGfd/WxFE7WWcwxNXlUju8x3BTyWGSjKTBkiOh&#10;wJoWBWWX3c1Ebpav3fV4vrSr02a9vHLz87vfKtXrtvMxiEBt+De/r1c61h99weuZOIGcP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1HC0exAAAANwAAAAPAAAAAAAAAAAA&#10;AAAAAKECAABkcnMvZG93bnJldi54bWxQSwUGAAAAAAQABAD5AAAAkgMAAAAA&#10;">
                  <v:stroke dashstyle="dash"/>
                </v:line>
                <v:line id="Line 545" o:spid="_x0000_s1569" style="position:absolute;flip:y;visibility:visible;mso-wrap-style:square" from="4571,5940" to="4585,8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RoB8cAAADcAAAADwAAAGRycy9kb3ducmV2LnhtbESPQUsDMRCF70L/QxjBi9isRUrdNi1F&#10;EHroxSpbvE0342bZzWSbxHb9985B8DbDe/PeN6vN6Ht1oZjawAYepwUo4jrYlhsDH++vDwtQKSNb&#10;7AOTgR9KsFlPblZY2nDlN7occqMkhFOJBlzOQ6l1qh15TNMwEIv2FaLHLGtstI14lXDf61lRzLXH&#10;lqXB4UAvjuru8O0N6MX+/hy3p6eu6o7HZ1fV1fC5N+budtwuQWUa87/573pnBX8utPKMTKD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sdGgHxwAAANwAAAAPAAAAAAAA&#10;AAAAAAAAAKECAABkcnMvZG93bnJldi54bWxQSwUGAAAAAAQABAD5AAAAlQMAAAAA&#10;"/>
                <v:line id="Line 546" o:spid="_x0000_s1570" style="position:absolute;flip:y;visibility:visible;mso-wrap-style:square" from="5717,5947" to="5725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jNnMQAAADcAAAADwAAAGRycy9kb3ducmV2LnhtbERPTWsCMRC9F/ofwgi9lJqtFNHVKFIQ&#10;PHiplV16GzfjZtnNZJtE3f77plDwNo/3Ocv1YDtxJR8axwpexxkI4srphmsFx8/tywxEiMgaO8ek&#10;4IcCrFePD0vMtbvxB10PsRYphEOOCkyMfS5lqAxZDGPXEyfu7LzFmKCvpfZ4S+G2k5Msm0qLDacG&#10;gz29G6raw8UqkLP987ffnN7aoi3LuSmqov/aK/U0GjYLEJGGeBf/u3c6zZ/O4e+ZdIFc/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OM2cxAAAANwAAAAPAAAAAAAAAAAA&#10;AAAAAKECAABkcnMvZG93bnJldi54bWxQSwUGAAAAAAQABAD5AAAAkgMAAAAA&#10;"/>
                <v:line id="Line 547" o:spid="_x0000_s1571" style="position:absolute;flip:y;visibility:visible;mso-wrap-style:square" from="6857,5947" to="6871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9vy3McAAADcAAAADwAAAGRycy9kb3ducmV2LnhtbESPQUsDMRCF74L/IYzgRdqsIrZum5Yi&#10;CB56aZUt3qabcbPsZrImsV3/vXMoeJvhvXnvm+V69L06UUxtYAP30wIUcR1sy42Bj/fXyRxUysgW&#10;+8Bk4JcSrFfXV0ssbTjzjk773CgJ4VSiAZfzUGqdakce0zQMxKJ9hegxyxobbSOeJdz3+qEonrTH&#10;lqXB4UAvjupu/+MN6Pn27jtujo9d1R0Oz66qq+Fza8ztzbhZgMo05n/z5frNCv5M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2/LcxwAAANwAAAAPAAAAAAAA&#10;AAAAAAAAAKECAABkcnMvZG93bnJldi54bWxQSwUGAAAAAAQABAD5AAAAlQMAAAAA&#10;"/>
                <v:line id="Line 548" o:spid="_x0000_s1572" style="position:absolute;flip:y;visibility:visible;mso-wrap-style:square" from="8003,5947" to="8010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JdXR8QAAADcAAAADwAAAGRycy9kb3ducmV2LnhtbERPTWsCMRC9C/6HMIVeSs1aSqurUUQQ&#10;evCiLSvexs10s+xmsiapbv+9KRS8zeN9znzZ21ZcyIfasYLxKANBXDpdc6Xg63PzPAERIrLG1jEp&#10;+KUAy8VwMMdcuyvv6LKPlUghHHJUYGLscilDachiGLmOOHHfzluMCfpKao/XFG5b+ZJlb9JizanB&#10;YEdrQ2Wz/7EK5GT7dPar02tTNIfD1BRl0R23Sj0+9KsZiEh9vIv/3R86zX8fw98z6QK5u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l1dHxAAAANwAAAAPAAAAAAAAAAAA&#10;AAAAAKECAABkcnMvZG93bnJldi54bWxQSwUGAAAAAAQABAD5AAAAkgMAAAAA&#10;"/>
                <v:line id="Line 549" o:spid="_x0000_s1573" style="position:absolute;flip:y;visibility:visible;mso-wrap-style:square" from="12574,5947" to="12582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XJMMQAAADcAAAADwAAAGRycy9kb3ducmV2LnhtbERPS2sCMRC+C/6HMIVeSs0qpbVbo4hQ&#10;8ODFByu9TTfTzbKbyZpE3f57Uyh4m4/vObNFb1txIR9qxwrGowwEcel0zZWCw/7zeQoiRGSNrWNS&#10;8EsBFvPhYIa5dlfe0mUXK5FCOOSowMTY5VKG0pDFMHIdceJ+nLcYE/SV1B6vKdy2cpJlr9JizanB&#10;YEcrQ2WzO1sFcrp5Ovnl90tTNMfjuynKovvaKPX40C8/QETq4138717rNP9tAn/PpAvk/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RckwxAAAANwAAAAPAAAAAAAAAAAA&#10;AAAAAKECAABkcnMvZG93bnJldi54bWxQSwUGAAAAAAQABAD5AAAAkgMAAAAA&#10;"/>
                <v:line id="Line 550" o:spid="_x0000_s1574" style="position:absolute;flip:y;visibility:visible;mso-wrap-style:square" from="13714,5947" to="13728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wlsq8UAAADcAAAADwAAAGRycy9kb3ducmV2LnhtbERPTUvDQBC9F/oflil4EbupFa1pNqUI&#10;Qg+9WCXF25gdsyHZ2bi7tvHfu4LQ2zze5xSb0fbiRD60jhUs5hkI4trplhsFb6/PNysQISJr7B2T&#10;gh8KsCmnkwJz7c78QqdDbEQK4ZCjAhPjkEsZakMWw9wNxIn7dN5iTNA3Uns8p3Dby9ssu5cWW04N&#10;Bgd6MlR3h2+rQK72119++3HXVd3x+Giquhre90pdzcbtGkSkMV7E/+6dTvMflvD3TLpAlr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wlsq8UAAADcAAAADwAAAAAAAAAA&#10;AAAAAAChAgAAZHJzL2Rvd25yZXYueG1sUEsFBgAAAAAEAAQA+QAAAJMDAAAAAA==&#10;"/>
                <v:line id="Line 551" o:spid="_x0000_s1575" style="position:absolute;visibility:visible;mso-wrap-style:square" from="4571,8921" to="5717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R1oMUAAADc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cR1oMUAAADcAAAADwAAAAAAAAAA&#10;AAAAAAChAgAAZHJzL2Rvd25yZXYueG1sUEsFBgAAAAAEAAQA+QAAAJMDAAAAAA==&#10;"/>
                <v:line id="Line 552" o:spid="_x0000_s1576" style="position:absolute;visibility:visible;mso-wrap-style:square" from="5717,5947" to="6857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jQO8UAAADcAAAADwAAAGRycy9kb3ducmV2LnhtbERPTWvCQBC9C/6HZYTedNMW05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ojQO8UAAADcAAAADwAAAAAAAAAA&#10;AAAAAAChAgAAZHJzL2Rvd25yZXYueG1sUEsFBgAAAAAEAAQA+QAAAJMDAAAAAA==&#10;"/>
                <v:line id="Line 553" o:spid="_x0000_s1577" style="position:absolute;visibility:visible;mso-wrap-style:square" from="6857,8921" to="8003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lpOTMQAAADc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y3F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uWk5MxAAAANwAAAAPAAAAAAAAAAAA&#10;AAAAAKECAABkcnMvZG93bnJldi54bWxQSwUGAAAAAAQABAD5AAAAkgMAAAAA&#10;"/>
                <v:line id="Line 554" o:spid="_x0000_s1578" style="position:absolute;visibility:visible;mso-wrap-style:square" from="11428,5947" to="12574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br18QAAADcAAAADwAAAGRycy9kb3ducmV2LnhtbERPTWvCQBC9F/wPywi91Y0KUVJXkYqg&#10;PUi1hfY4ZqdJbHY27G6T9N93BcHbPN7nLFa9qUVLzleWFYxHCQji3OqKCwUf79unOQgfkDXWlknB&#10;H3lYLQcPC8y07fhI7SkUIoawz1BBGUKTSenzkgz6kW2II/dtncEQoSukdtjFcFPLSZKk0mDFsaHE&#10;hl5Kyn9Ov0bBYfqWtuv9667/3KfnfHM8f106p9TjsF8/gwjUh7v45t7pOH82g+sz8QK5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BFuvXxAAAANwAAAAPAAAAAAAAAAAA&#10;AAAAAKECAABkcnMvZG93bnJldi54bWxQSwUGAAAAAAQABAD5AAAAkgMAAAAA&#10;"/>
                <v:line id="Line 555" o:spid="_x0000_s1579" style="position:absolute;visibility:visible;mso-wrap-style:square" from="12574,8921" to="13714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l/pccAAADcAAAADwAAAGRycy9kb3ducmV2LnhtbESPQUvDQBCF70L/wzIFb3ZThShpt6Uo&#10;QutBbBXscZodk9jsbNhdk/jvnYPQ2wzvzXvfLNeja1VPITaeDcxnGSji0tuGKwMf7883D6BiQrbY&#10;eiYDvxRhvZpcLbGwfuA99YdUKQnhWKCBOqWu0DqWNTmMM98Ri/blg8Mka6i0DThIuGv1bZbl2mHD&#10;0lBjR481lefDjzPweveW95vdy3b83OWn8ml/On4PwZjr6bhZgEo0pov5/3prBf9ea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iX+lxwAAANwAAAAPAAAAAAAA&#10;AAAAAAAAAKECAABkcnMvZG93bnJldi54bWxQSwUGAAAAAAQABAD5AAAAlQMAAAAA&#10;"/>
                <v:line id="Line 556" o:spid="_x0000_s1580" style="position:absolute;flip:y;visibility:visible;mso-wrap-style:square" from="21717,5947" to="21732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FbQcQAAADcAAAADwAAAGRycy9kb3ducmV2LnhtbERPTWsCMRC9F/wPYYReimYtpepqFBGE&#10;HrzUlhVv42bcLLuZrEmq23/fFAq9zeN9znLd21bcyIfasYLJOANBXDpdc6Xg82M3moEIEVlj65gU&#10;fFOA9WrwsMRcuzu/0+0QK5FCOOSowMTY5VKG0pDFMHYdceIuzluMCfpKao/3FG5b+Zxlr9JizanB&#10;YEdbQ2Vz+LIK5Gz/dPWb80tTNMfj3BRl0Z32Sj0O+80CRKQ+/ov/3G86zZ/O4f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4VtBxAAAANwAAAAPAAAAAAAAAAAA&#10;AAAAAKECAABkcnMvZG93bnJldi54bWxQSwUGAAAAAAQABAD5AAAAkgMAAAAA&#10;"/>
                <v:line id="Line 557" o:spid="_x0000_s1581" style="position:absolute;flip:y;visibility:visible;mso-wrap-style:square" from="22856,5947" to="22871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g6C+8YAAADcAAAADwAAAGRycy9kb3ducmV2LnhtbESPQUvDQBCF74L/YRnBi9hNRSSN3ZYi&#10;FDz0Yi0pvY3ZMRuSnY27axv/vXMQvM3w3rz3zXI9+UGdKaYusIH5rABF3ATbcWvg8L69L0GljGxx&#10;CEwGfijBenV9tcTKhgu/0XmfWyUhnCo04HIeK61T48hjmoWRWLTPED1mWWOrbcSLhPtBPxTFk/bY&#10;sTQ4HOnFUdPvv70BXe7uvuLm47Gv++Nx4eqmHk87Y25vps0zqExT/jf/Xb9awS8FX56RCfTq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IOgvvGAAAA3AAAAA8AAAAAAAAA&#10;AAAAAAAAoQIAAGRycy9kb3ducmV2LnhtbFBLBQYAAAAABAAEAPkAAACUAwAAAAA=&#10;"/>
                <v:line id="Line 558" o:spid="_x0000_s1582" style="position:absolute;flip:y;visibility:visible;mso-wrap-style:square" from="24003,5947" to="24017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UInYMQAAADcAAAADwAAAGRycy9kb3ducmV2LnhtbERPTWsCMRC9F/ofwhR6KTVrKbJdjSKF&#10;ggcvVVnxNm6mm2U3k20SdfvvG0HwNo/3ObPFYDtxJh8axwrGowwEceV0w7WC3fbrNQcRIrLGzjEp&#10;+KMAi/njwwwL7S78TedNrEUK4VCgAhNjX0gZKkMWw8j1xIn7cd5iTNDXUnu8pHDbybcsm0iLDacG&#10;gz19GqrazckqkPn65dcvj+9t2e73H6asyv6wVur5aVhOQUQa4l18c690mp+P4fpMukD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QidgxAAAANwAAAAPAAAAAAAAAAAA&#10;AAAAAKECAABkcnMvZG93bnJldi54bWxQSwUGAAAAAAQABAD5AAAAkgMAAAAA&#10;"/>
                <v:line id="Line 559" o:spid="_x0000_s1583" style="position:absolute;flip:y;visibility:visible;mso-wrap-style:square" from="25142,5947" to="25157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C5F8QAAADcAAAADwAAAGRycy9kb3ducmV2LnhtbERPTWsCMRC9F/ofwhR6KTVbKbJdjSIF&#10;oQcvVVnxNm6mm2U3k20SdfvvG0HwNo/3ObPFYDtxJh8axwreRhkI4srphmsFu+3qNQcRIrLGzjEp&#10;+KMAi/njwwwL7S78TedNrEUK4VCgAhNjX0gZKkMWw8j1xIn7cd5iTNDXUnu8pHDbyXGWTaTFhlOD&#10;wZ4+DVXt5mQVyHz98uuXx/e2bPf7D1NWZX9YK/X8NCynICIN8S6+ub90mp+P4fpMukD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9kLkXxAAAANwAAAAPAAAAAAAAAAAA&#10;AAAAAKECAABkcnMvZG93bnJldi54bWxQSwUGAAAAAAQABAD5AAAAkgMAAAAA&#10;"/>
                <v:line id="Line 560" o:spid="_x0000_s1584" style="position:absolute;flip:y;visibility:visible;mso-wrap-style:square" from="14860,5947" to="14875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twcjMQAAADcAAAADwAAAGRycy9kb3ducmV2LnhtbERPTWsCMRC9F/wPYQQvpWZrS1m3RhFB&#10;6MGLWlZ6GzfTzbKbyTZJdfvvTaHQ2zze5yxWg+3EhXxoHCt4nGYgiCunG64VvB+3DzmIEJE1do5J&#10;wQ8FWC1HdwsstLvyni6HWIsUwqFABSbGvpAyVIYshqnriRP36bzFmKCvpfZ4TeG2k7Mse5EWG04N&#10;BnvaGKraw7dVIPPd/Zdfn5/bsj2d5qasyv5jp9RkPKxfQUQa4r/4z/2m0/z8CX6fSRfI5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S3ByMxAAAANwAAAAPAAAAAAAAAAAA&#10;AAAAAKECAABkcnMvZG93bnJldi54bWxQSwUGAAAAAAQABAD5AAAAkgMAAAAA&#10;"/>
                <v:line id="Line 561" o:spid="_x0000_s1585" style="position:absolute;flip:y;visibility:visible;mso-wrap-style:square" from="20571,5947" to="20585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WE+MQAAADcAAAADwAAAGRycy9kb3ducmV2LnhtbERPTWsCMRC9F/ofwhR6KTXbImW7GkUK&#10;Qg9etLLibdxMN8tuJtsk6vbfG0HwNo/3OdP5YDtxIh8axwreRhkI4srphmsF25/law4iRGSNnWNS&#10;8E8B5rPHhykW2p15TadNrEUK4VCgAhNjX0gZKkMWw8j1xIn7dd5iTNDXUns8p3Dbyfcs+5AWG04N&#10;Bnv6MlS1m6NVIPPVy59fHMZt2e52n6asyn6/Uur5aVhMQEQa4l18c3/rND8fw/WZdIGcX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dNYT4xAAAANwAAAAPAAAAAAAAAAAA&#10;AAAAAKECAABkcnMvZG93bnJldi54bWxQSwUGAAAAAAQABAD5AAAAkgMAAAAA&#10;"/>
                <v:line id="Line 562" o:spid="_x0000_s1586" style="position:absolute;visibility:visible;mso-wrap-style:square" from="13714,5947" to="14860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12gHMQAAADc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XaAcxAAAANwAAAAPAAAAAAAAAAAA&#10;AAAAAKECAABkcnMvZG93bnJldi54bWxQSwUGAAAAAAQABAD5AAAAkgMAAAAA&#10;"/>
                <v:line id="Line 563" o:spid="_x0000_s1587" style="position:absolute;visibility:visible;mso-wrap-style:square" from="24003,5947" to="25142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48+a8QAAADcAAAADwAAAGRycy9kb3ducmV2LnhtbERPTWvCQBC9C/6HZYTedGMLQaKriFLQ&#10;Hkq1gh7H7JhEs7Nhd5uk/75bKPQ2j/c5i1VvatGS85VlBdNJAoI4t7riQsHp83U8A+EDssbaMin4&#10;Jg+r5XCwwEzbjg/UHkMhYgj7DBWUITSZlD4vyaCf2IY4cjfrDIYIXSG1wy6Gm1o+J0kqDVYcG0ps&#10;aFNS/jh+GQXvL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bjz5rxAAAANwAAAAPAAAAAAAAAAAA&#10;AAAAAKECAABkcnMvZG93bnJldi54bWxQSwUGAAAAAAQABAD5AAAAkgMAAAAA&#10;"/>
                <v:line id="Line 564" o:spid="_x0000_s1588" style="position:absolute;visibility:visible;mso-wrap-style:square" from="22856,8921" to="24003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Ob8MQAAADcAAAADwAAAGRycy9kb3ducmV2LnhtbERPTWvCQBC9F/wPyxR6q5taSCV1FWkR&#10;1INULbTHMTtNUrOzYXdN4r93BcHbPN7nTGa9qUVLzleWFbwMExDEudUVFwq+94vnMQgfkDXWlknB&#10;mTzMpoOHCWbadryldhcKEUPYZ6igDKHJpPR5SQb90DbEkfuzzmCI0BVSO+xiuKnlKElSabDi2FBi&#10;Qx8l5cfdySjYvH6l7Xy1XvY/q/SQf24Pv/+dU+rpsZ+/gwjUh7v45l7qOH/8Btdn4gVye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w5vwxAAAANwAAAAPAAAAAAAAAAAA&#10;AAAAAKECAABkcnMvZG93bnJldi54bWxQSwUGAAAAAAQABAD5AAAAkgMAAAAA&#10;"/>
                <v:line id="Line 565" o:spid="_x0000_s1589" style="position:absolute;visibility:visible;mso-wrap-style:square" from="21717,5947" to="22856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wPgscAAADcAAAADwAAAGRycy9kb3ducmV2LnhtbESPT0vDQBDF74LfYRnBm91UIZTYbSkV&#10;ofUg9g/Y4zQ7TaLZ2bC7JvHbOwehtxnem/d+M1+OrlU9hdh4NjCdZKCIS28brgwcD68PM1AxIVts&#10;PZOBX4qwXNzezLGwfuAd9ftUKQnhWKCBOqWu0DqWNTmME98Ri3bxwWGSNVTaBhwk3LX6Mcty7bBh&#10;aaixo3VN5ff+xxl4f/rI+9X2bTN+bvNz+bI7n76GYMz93bh6BpVoTFfz//XGCv5Ma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XA+CxwAAANwAAAAPAAAAAAAA&#10;AAAAAAAAAKECAABkcnMvZG93bnJldi54bWxQSwUGAAAAAAQABAD5AAAAlQMAAAAA&#10;"/>
                <v:line id="Line 566" o:spid="_x0000_s1590" style="position:absolute;visibility:visible;mso-wrap-style:square" from="20571,8921" to="21717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CqGcQAAADcAAAADwAAAGRycy9kb3ducmV2LnhtbERPTWvCQBC9F/wPywi91Y0KQVNXkYqg&#10;PUi1hfY4ZqdJbHY27G6T9N93BcHbPN7nLFa9qUVLzleWFYxHCQji3OqKCwUf79unGQgfkDXWlknB&#10;H3lYLQcPC8y07fhI7SkUIoawz1BBGUKTSenzkgz6kW2II/dtncEQoSukdtjFcFPLSZKk0mDFsaHE&#10;hl5Kyn9Ov0bBYfqWtuv9667/3KfnfHM8f106p9TjsF8/gwjUh7v45t7pOH82h+sz8QK5/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EKoZxAAAANwAAAAPAAAAAAAAAAAA&#10;AAAAAKECAABkcnMvZG93bnJldi54bWxQSwUGAAAAAAQABAD5AAAAkgMAAAAA&#10;"/>
                <v:line id="Line 567" o:spid="_x0000_s1591" style="position:absolute;visibility:visible;mso-wrap-style:square" from="19431,5947" to="20571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OVWccAAADcAAAADwAAAGRycy9kb3ducmV2LnhtbESPQUvDQBCF70L/wzIFb3ZThaBpt6Uo&#10;QutBbBXscZodk9jsbNhdk/jvnYPQ2wzvzXvfLNeja1VPITaeDcxnGSji0tuGKwMf788396BiQrbY&#10;eiYDvxRhvZpcLbGwfuA99YdUKQnhWKCBOqWu0DqWNTmMM98Ri/blg8Mka6i0DThIuGv1bZbl2mHD&#10;0lBjR481lefDjzPweveW95vdy3b83OWn8ml/On4PwZjr6bhZgEo0pov5/3prBf9B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+85VZxwAAANwAAAAPAAAAAAAA&#10;AAAAAAAAAKECAABkcnMvZG93bnJldi54bWxQSwUGAAAAAAQABAD5AAAAlQMAAAAA&#10;"/>
                <v:line id="Line 568" o:spid="_x0000_s1592" style="position:absolute;visibility:visible;mso-wrap-style:square" from="14860,8921" to="15999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8wwsQAAADcAAAADwAAAGRycy9kb3ducmV2LnhtbERPTWvCQBC9F/wPyxR6qxsthJq6irQI&#10;6kGqLbTHMTtNUrOzYXdN4r93BcHbPN7nTOe9qUVLzleWFYyGCQji3OqKCwXfX8vnVxA+IGusLZOC&#10;M3mYzwYPU8y07XhH7T4UIoawz1BBGUKTSenzkgz6oW2II/dnncEQoSukdtjFcFPLcZKk0mDFsaHE&#10;ht5Lyo/7k1GwfflM28V6s+p/1ukh/9gdfv87p9TTY794AxGoD3fxzb3Scf5k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vzDCxAAAANwAAAAPAAAAAAAAAAAA&#10;AAAAAKECAABkcnMvZG93bnJldi54bWxQSwUGAAAAAAQABAD5AAAAkgMAAAAA&#10;"/>
                <v:line id="Line 569" o:spid="_x0000_s1593" style="position:absolute;visibility:visible;mso-wrap-style:square" from="8003,8921" to="12574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L7+ocUAAADcAAAADwAAAGRycy9kb3ducmV2LnhtbESPQWvCQBCF7wX/wzKCt7rRQ2miq4gg&#10;eEgtjaXnITsm0exs3F2T9N93C4XeZnhv3vdmvR1NK3pyvrGsYDFPQBCXVjdcKfg8H55fQfiArLG1&#10;TAq+ycN2M3laY6btwB/UF6ESMYR9hgrqELpMSl/WZNDPbUcctYt1BkNcXSW1wyGGm1Yuk+RFGmw4&#10;EmrsaF9TeSseJnLLKnf3r+ttPF7e8sOd+/R0fldqNh13KxCBxvBv/rs+6lg/XcLvM3ECufk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L7+ocUAAADcAAAADwAAAAAAAAAA&#10;AAAAAAChAgAAZHJzL2Rvd25yZXYueG1sUEsFBgAAAAAEAAQA+QAAAJMDAAAAAA==&#10;">
                  <v:stroke dashstyle="dash"/>
                </v:line>
                <v:line id="Line 570" o:spid="_x0000_s1594" style="position:absolute;visibility:visible;mso-wrap-style:square" from="8003,5947" to="11428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/JbOsQAAADcAAAADwAAAGRycy9kb3ducmV2LnhtbESPT4vCMBDF78J+hzAL3jRdBdGuUWRB&#10;8OAq/mHPQzO21WZSk1i7394IgrcZ3pv3ezOdt6YSDTlfWlbw1U9AEGdWl5wrOB6WvTEIH5A1VpZJ&#10;wT95mM8+OlNMtb3zjpp9yEUMYZ+igiKEOpXSZwUZ9H1bE0ftZJ3BEFeXS+3wHsNNJQdJMpIGS46E&#10;Amv6KSi77G8mcrN87a5/50u7Ov2ul1duJpvDVqnuZ7v4BhGoDW/z63qlY/3JEJ7PxAnk7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8ls6xAAAANwAAAAPAAAAAAAAAAAA&#10;AAAAAKECAABkcnMvZG93bnJldi54bWxQSwUGAAAAAAQABAD5AAAAkgMAAAAA&#10;">
                  <v:stroke dashstyle="dash"/>
                </v:line>
                <v:line id="Line 571" o:spid="_x0000_s1595" style="position:absolute;flip:y;visibility:visible;mso-wrap-style:square" from="26289,5947" to="26303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wSJcQAAADcAAAADwAAAGRycy9kb3ducmV2LnhtbERPTWsCMRC9F/ofwgi9lJpVpOhqFBEE&#10;D15qyy69jZtxs+xmsk2ibv99Uyj0No/3OavNYDtxIx8axwom4wwEceV0w7WCj/f9yxxEiMgaO8ek&#10;4JsCbNaPDyvMtbvzG91OsRYphEOOCkyMfS5lqAxZDGPXEyfu4rzFmKCvpfZ4T+G2k9Mse5UWG04N&#10;BnvaGara09UqkPPj85ffnmdt0ZblwhRV0X8elXoaDdsliEhD/Bf/uQ86zV/M4PeZdIFc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7BIlxAAAANwAAAAPAAAAAAAAAAAA&#10;AAAAAKECAABkcnMvZG93bnJldi54bWxQSwUGAAAAAAQABAD5AAAAkgMAAAAA&#10;"/>
                <v:line id="Line 572" o:spid="_x0000_s1596" style="position:absolute;flip:y;visibility:visible;mso-wrap-style:square" from="27435,5947" to="27442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6C3vsQAAADcAAAADwAAAGRycy9kb3ducmV2LnhtbERPTWsCMRC9F/wPYYReimYtrehqFBGE&#10;HrzUlhVv42bcLLuZrEmq23/fFAq9zeN9znLd21bcyIfasYLJOANBXDpdc6Xg82M3moEIEVlj65gU&#10;fFOA9WrwsMRcuzu/0+0QK5FCOOSowMTY5VKG0pDFMHYdceIuzluMCfpKao/3FG5b+ZxlU2mx5tRg&#10;sKOtobI5fFkFcrZ/uvrN+aUpmuNxboqy6E57pR6H/WYBIlIf/8V/7jed5s9f4feZdIFc/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3oLe+xAAAANwAAAAPAAAAAAAAAAAA&#10;AAAAAKECAABkcnMvZG93bnJldi54bWxQSwUGAAAAAAQABAD5AAAAkgMAAAAA&#10;"/>
                <v:line id="Line 573" o:spid="_x0000_s1597" style="position:absolute;visibility:visible;mso-wrap-style:square" from="26289,5947" to="27435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aots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F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Vqi2xAAAANwAAAAPAAAAAAAAAAAA&#10;AAAAAKECAABkcnMvZG93bnJldi54bWxQSwUGAAAAAAQABAD5AAAAkgMAAAAA&#10;"/>
                <v:line id="Line 574" o:spid="_x0000_s1598" style="position:absolute;visibility:visible;mso-wrap-style:square" from="27435,8921" to="28574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oNLcUAAADc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PU7g+Ey+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oNLcUAAADcAAAADwAAAAAAAAAA&#10;AAAAAAChAgAAZHJzL2Rvd25yZXYueG1sUEsFBgAAAAAEAAQA+QAAAJMDAAAAAA==&#10;"/>
                <v:line id="Line 575" o:spid="_x0000_s1599" style="position:absolute;flip:y;visibility:visible;mso-wrap-style:square" from="42288,5947" to="42303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aEYIMcAAADcAAAADwAAAGRycy9kb3ducmV2LnhtbESPQUsDMRCF74L/IYzgRWy2ItJum5ZS&#10;KHjoxSpbvI2b6WbZzWSbxHb9985B8DbDe/PeN8v16Ht1oZjawAamkwIUcR1sy42Bj/fd4wxUysgW&#10;+8Bk4IcSrFe3N0ssbbjyG10OuVESwqlEAy7nodQ61Y48pkkYiEU7hegxyxobbSNeJdz3+qkoXrTH&#10;lqXB4UBbR3V3+PYG9Gz/cI6br+eu6o7HuavqavjcG3N/N24WoDKN+d/8d/1qBX8ut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ZoRggxwAAANwAAAAPAAAAAAAA&#10;AAAAAAAAAKECAABkcnMvZG93bnJldi54bWxQSwUGAAAAAAQABAD5AAAAlQMAAAAA&#10;"/>
                <v:line id="Line 576" o:spid="_x0000_s1600" style="position:absolute;flip:y;visibility:visible;mso-wrap-style:square" from="43435,5947" to="43449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29u8QAAADcAAAADwAAAGRycy9kb3ducmV2LnhtbERPTWsCMRC9F/ofwhS8lJpVSnFXo0hB&#10;8OCltqz0Nt2Mm2U3k20SdfvvG0HwNo/3OYvVYDtxJh8axwom4wwEceV0w7WCr8/NywxEiMgaO8ek&#10;4I8CrJaPDwsstLvwB533sRYphEOBCkyMfSFlqAxZDGPXEyfu6LzFmKCvpfZ4SeG2k9Mse5MWG04N&#10;Bnt6N1S1+5NVIGe751+//nlty/ZwyE1Zlf33TqnR07Ceg4g0xLv45t7qND/P4fpMukAu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7b27xAAAANwAAAAPAAAAAAAAAAAA&#10;AAAAAKECAABkcnMvZG93bnJldi54bWxQSwUGAAAAAAQABAD5AAAAkgMAAAAA&#10;"/>
                <v:line id="Line 577" o:spid="_x0000_s1601" style="position:absolute;flip:y;visibility:visible;mso-wrap-style:square" from="44574,5947" to="44589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jg3cUAAADcAAAADwAAAGRycy9kb3ducmV2LnhtbESPQWsCMRSE70L/Q3iFXkSzLSK6NYoI&#10;hR68qGXF23Pzull287Imqa7/3hQKPQ4z8w2zWPW2FVfyoXas4HWcgSAuna65UvB1+BjNQISIrLF1&#10;TAruFGC1fBosMNfuxju67mMlEoRDjgpMjF0uZSgNWQxj1xEn79t5izFJX0nt8ZbgtpVvWTaVFmtO&#10;CwY72hgqm/2PVSBn2+HFr8+TpmiOx7kpyqI7bZV6ee7X7yAi9fE//Nf+1AoSEX7PpCMglw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jg3cUAAADcAAAADwAAAAAAAAAA&#10;AAAAAAChAgAAZHJzL2Rvd25yZXYueG1sUEsFBgAAAAAEAAQA+QAAAJMDAAAAAA==&#10;"/>
                <v:line id="Line 578" o:spid="_x0000_s1602" style="position:absolute;flip:y;visibility:visible;mso-wrap-style:square" from="45720,5947" to="45735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7RFRsYAAADcAAAADwAAAGRycy9kb3ducmV2LnhtbESPQWsCMRSE7wX/Q3iCl1KzSim6NYoI&#10;ggcvtbLi7XXzull287ImUbf/vikUPA4z8w2zWPW2FTfyoXasYDLOQBCXTtdcKTh+bl9mIEJE1tg6&#10;JgU/FGC1HDwtMNfuzh90O8RKJAiHHBWYGLtcylAashjGriNO3rfzFmOSvpLa4z3BbSunWfYmLdac&#10;Fgx2tDFUNoerVSBn++eLX3+9NkVzOs1NURbdea/UaNiv30FE6uMj/N/eaQXTbAJ/Z9IRkM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u0RUbGAAAA3AAAAA8AAAAAAAAA&#10;AAAAAAAAoQIAAGRycy9kb3ducmV2LnhtbFBLBQYAAAAABAAEAPkAAACUAwAAAAA=&#10;"/>
                <v:line id="Line 579" o:spid="_x0000_s1603" style="position:absolute;flip:y;visibility:visible;mso-wrap-style:square" from="41149,5947" to="41164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2bbMcYAAADcAAAADwAAAGRycy9kb3ducmV2LnhtbESPQWsCMRSE7wX/Q3gFL6Vmu5RiV6NI&#10;QfDgpVZWvD03r5tlNy9rEnX775tCweMwM98w8+VgO3ElHxrHCl4mGQjiyumGawX7r/XzFESIyBo7&#10;x6TghwIsF6OHORba3fiTrrtYiwThUKACE2NfSBkqQxbDxPXEyft23mJM0tdSe7wluO1knmVv0mLD&#10;acFgTx+GqnZ3sQrkdPt09qvTa1u2h8O7KauyP26VGj8OqxmISEO8h//bG60gz3L4O5OOgFz8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tm2zHGAAAA3AAAAA8AAAAAAAAA&#10;AAAAAAAAoQIAAGRycy9kb3ducmV2LnhtbFBLBQYAAAAABAAEAPkAAACUAwAAAAA=&#10;"/>
                <v:line id="Line 580" o:spid="_x0000_s1604" style="position:absolute;visibility:visible;mso-wrap-style:square" from="44574,5947" to="45720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7/1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O/9XGAAAA3AAAAA8AAAAAAAAA&#10;AAAAAAAAoQIAAGRycy9kb3ducmV2LnhtbFBLBQYAAAAABAAEAPkAAACUAwAAAAA=&#10;"/>
                <v:line id="Line 581" o:spid="_x0000_s1605" style="position:absolute;visibility:visible;mso-wrap-style:square" from="43435,8921" to="44574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dno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nZ6HGAAAA3AAAAA8AAAAAAAAA&#10;AAAAAAAAoQIAAGRycy9kb3ducmV2LnhtbFBLBQYAAAAABAAEAPkAAACUAwAAAAA=&#10;"/>
                <v:line id="Line 582" o:spid="_x0000_s1606" style="position:absolute;visibility:visible;mso-wrap-style:square" from="42288,5947" to="43435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vCOs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rwjrGAAAA3AAAAA8AAAAAAAAA&#10;AAAAAAAAoQIAAGRycy9kb3ducmV2LnhtbFBLBQYAAAAABAAEAPkAAACUAwAAAAA=&#10;"/>
                <v:line id="Line 583" o:spid="_x0000_s1607" style="position:absolute;visibility:visible;mso-wrap-style:square" from="41149,8921" to="42288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lcTcYAAADc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5XE3GAAAA3AAAAA8AAAAAAAAA&#10;AAAAAAAAoQIAAGRycy9kb3ducmV2LnhtbFBLBQYAAAAABAAEAPkAAACUAwAAAAA=&#10;"/>
                <v:line id="Line 584" o:spid="_x0000_s1608" style="position:absolute;visibility:visible;mso-wrap-style:square" from="40003,5947" to="41149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51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1+dbGAAAA3AAAAA8AAAAAAAAA&#10;AAAAAAAAoQIAAGRycy9kb3ducmV2LnhtbFBLBQYAAAAABAAEAPkAAACUAwAAAAA=&#10;"/>
                <v:line id="Line 585" o:spid="_x0000_s1609" style="position:absolute;visibility:visible;mso-wrap-style:square" from="25142,8921" to="26289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ptpMMAAADc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J3FtPBOPgJz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qbaTDAAAA3AAAAA8AAAAAAAAAAAAA&#10;AAAAoQIAAGRycy9kb3ducmV2LnhtbFBLBQYAAAAABAAEAPkAAACRAwAAAAA=&#10;"/>
                <v:line id="Line 586" o:spid="_x0000_s1610" style="position:absolute;flip:y;visibility:visible;mso-wrap-style:square" from="46860,5947" to="46874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JJQMYAAADcAAAADwAAAGRycy9kb3ducmV2LnhtbESPQWsCMRSE7wX/Q3gFL0WzlVJ0axQp&#10;CB681MqKt9fN62bZzcuaRN3++0YQPA4z8w0zX/a2FRfyoXas4HWcgSAuna65UrD/Xo+mIEJE1tg6&#10;JgV/FGC5GDzNMdfuyl902cVKJAiHHBWYGLtcylAashjGriNO3q/zFmOSvpLa4zXBbSsnWfYuLdac&#10;Fgx29GmobHZnq0BOty8nv/p5a4rmcJiZoiy641ap4XO/+gARqY+P8L290Qom2QxuZ9IRkIt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XCSUDGAAAA3AAAAA8AAAAAAAAA&#10;AAAAAAAAoQIAAGRycy9kb3ducmV2LnhtbFBLBQYAAAAABAAEAPkAAACUAwAAAAA=&#10;"/>
                <v:line id="Line 587" o:spid="_x0000_s1611" style="position:absolute;flip:y;visibility:visible;mso-wrap-style:square" from="48006,5947" to="48021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F2AMMAAADcAAAADwAAAGRycy9kb3ducmV2LnhtbERPz2vCMBS+D/wfwhO8jJkqQ7QziggD&#10;D16mUvH21rw1pc1LTTLt/vvlIHj8+H4v171txY18qB0rmIwzEMSl0zVXCk7Hz7c5iBCRNbaOScEf&#10;BVivBi9LzLW78xfdDrESKYRDjgpMjF0uZSgNWQxj1xEn7sd5izFBX0nt8Z7CbSunWTaTFmtODQY7&#10;2hoqm8OvVSDn+9er33y/N0VzPi9MURbdZa/UaNhvPkBE6uNT/HDvtILpJM1PZ9IR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EhdgDDAAAA3AAAAA8AAAAAAAAAAAAA&#10;AAAAoQIAAGRycy9kb3ducmV2LnhtbFBLBQYAAAAABAAEAPkAAACRAwAAAAA=&#10;"/>
                <v:line id="Line 588" o:spid="_x0000_s1612" style="position:absolute;visibility:visible;mso-wrap-style:square" from="46860,5947" to="48006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lS5MYAAADcAAAADwAAAGRycy9kb3ducmV2LnhtbESPQWvCQBSE74L/YXmF3nQTC6GkriKV&#10;gvZQ1Bbq8Zl9Jmmzb8PuNon/3hUKHoeZ+YaZLwfTiI6cry0rSKcJCOLC6ppLBV+fb5NnED4ga2ws&#10;k4ILeVguxqM55tr2vKfuEEoRIexzVFCF0OZS+qIig35qW+Lona0zGKJ0pdQO+wg3jZwlSSYN1hwX&#10;KmzptaLi9/BnFHw87bJutX3fDN/b7FSs96fjT++UenwYVi8gAg3hHv5vb7SCWZrC7Uw8AnJx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JUuTGAAAA3AAAAA8AAAAAAAAA&#10;AAAAAAAAoQIAAGRycy9kb3ducmV2LnhtbFBLBQYAAAAABAAEAPkAAACUAwAAAAA=&#10;"/>
                <v:line id="Line 589" o:spid="_x0000_s1613" style="position:absolute;visibility:visible;mso-wrap-style:square" from="45720,8921" to="46860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vMk8YAAADc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mk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ebzJPGAAAA3AAAAA8AAAAAAAAA&#10;AAAAAAAAoQIAAGRycy9kb3ducmV2LnhtbFBLBQYAAAAABAAEAPkAAACUAwAAAAA=&#10;"/>
                <v:line id="Line 590" o:spid="_x0000_s1614" style="position:absolute;flip:x;visibility:visible;mso-wrap-style:square" from="2285,8921" to="4571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vkZcQAAADcAAAADwAAAGRycy9kb3ducmV2LnhtbESPQWvCQBSE70L/w/KE3nSTlEqJrhKK&#10;llJ6MTb3l+xzE8y+DdlV03/fLRR6HGbmG2azm2wvbjT6zrGCdJmAIG6c7tgo+DodFi8gfEDW2Dsm&#10;Bd/kYbd9mG0w1+7OR7qVwYgIYZ+jgjaEIZfSNy1Z9Es3EEfv7EaLIcrRSD3iPcJtL7MkWUmLHceF&#10;Fgd6bam5lFeroN4Xlfmoq73N+FO/meeyZlkq9TifijWIQFP4D/+137WCLH2C3zPxCMjt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S+RlxAAAANwAAAAPAAAAAAAAAAAA&#10;AAAAAKECAABkcnMvZG93bnJldi54bWxQSwUGAAAAAAQABAD5AAAAkgMAAAAA&#10;">
                  <v:stroke dashstyle="dash"/>
                </v:line>
                <v:line id="Line 591" o:spid="_x0000_s1615" style="position:absolute;visibility:visible;mso-wrap-style:square" from="14860,5947" to="19431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2haMMAAADcAAAADwAAAGRycy9kb3ducmV2LnhtbESPS4vCMBSF98L8h3AHZqepMohTjSID&#10;ggsfqIPrS3Ntq81NTTK1/nsjCC4P5/FxJrPWVKIh50vLCvq9BARxZnXJuYK/w6I7AuEDssbKMim4&#10;k4fZ9KMzwVTbG++o2YdcxBH2KSooQqhTKX1WkEHfszVx9E7WGQxRulxqh7c4bio5SJKhNFhyJBRY&#10;029B2WX/byI3y1fuejxf2uVpvVpcufnZHLZKfX228zGIQG14h1/tpVYw6H/D80w8AnL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btoWjDAAAA3AAAAA8AAAAAAAAAAAAA&#10;AAAAoQIAAGRycy9kb3ducmV2LnhtbFBLBQYAAAAABAAEAPkAAACRAwAAAAA=&#10;">
                  <v:stroke dashstyle="dash"/>
                </v:line>
                <v:line id="Line 592" o:spid="_x0000_s1616" style="position:absolute;visibility:visible;mso-wrap-style:square" from="15999,8921" to="20571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EE88MAAADcAAAADwAAAGRycy9kb3ducmV2LnhtbESPS4vCMBSF98L8h3AHZqepwohTjSID&#10;ggsfqIPrS3Ntq81NTTK1/nsjCC4P5/FxJrPWVKIh50vLCvq9BARxZnXJuYK/w6I7AuEDssbKMim4&#10;k4fZ9KMzwVTbG++o2YdcxBH2KSooQqhTKX1WkEHfszVx9E7WGQxRulxqh7c4bio5SJKhNFhyJBRY&#10;029B2WX/byI3y1fuejxf2uVpvVpcufnZHLZKfX228zGIQG14h1/tpVYw6H/D80w8AnL6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mhBPPDAAAA3AAAAA8AAAAAAAAAAAAA&#10;AAAAoQIAAGRycy9kb3ducmV2LnhtbFBLBQYAAAAABAAEAPkAAACRAwAAAAA=&#10;">
                  <v:stroke dashstyle="dash"/>
                </v:line>
                <v:line id="Line 593" o:spid="_x0000_s1617" style="position:absolute;flip:y;visibility:visible;mso-wrap-style:square" from="28574,5947" to="28589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YRL78YAAADcAAAADwAAAGRycy9kb3ducmV2LnhtbESPQWsCMRSE74X+h/AEL0WzShFdjSKF&#10;Qg9eqmWlt+fmuVl287JNUl3/fVMQPA4z8w2z2vS2FRfyoXasYDLOQBCXTtdcKfg6vI/mIEJE1tg6&#10;JgU3CrBZPz+tMNfuyp902cdKJAiHHBWYGLtcylAashjGriNO3tl5izFJX0nt8ZrgtpXTLJtJizWn&#10;BYMdvRkqm/2vVSDnu5cfvz29NkVzPC5MURbd906p4aDfLkFE6uMjfG9/aAXTyQz+z6QjIN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GES+/GAAAA3AAAAA8AAAAAAAAA&#10;AAAAAAAAoQIAAGRycy9kb3ducmV2LnhtbFBLBQYAAAAABAAEAPkAAACUAwAAAAA=&#10;"/>
                <v:line id="Line 594" o:spid="_x0000_s1618" style="position:absolute;flip:y;visibility:visible;mso-wrap-style:square" from="33146,5947" to="33160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sjudMYAAADcAAAADwAAAGRycy9kb3ducmV2LnhtbESPQWsCMRSE7wX/Q3hCL0WzSqm6GkUK&#10;hR68VGXF23Pz3Cy7edkmqW7/fVMo9DjMzDfMatPbVtzIh9qxgsk4A0FcOl1zpeB4eBvNQYSIrLF1&#10;TAq+KcBmPXhYYa7dnT/oto+VSBAOOSowMXa5lKE0ZDGMXUecvKvzFmOSvpLa4z3BbSunWfYiLdac&#10;Fgx29GqobPZfVoGc754+/fby3BTN6bQwRVl0551Sj8N+uwQRqY//4b/2u1Ywnczg90w6AnL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7I7nTGAAAA3AAAAA8AAAAAAAAA&#10;AAAAAAAAoQIAAGRycy9kb3ducmV2LnhtbFBLBQYAAAAABAAEAPkAAACUAwAAAAA=&#10;"/>
                <v:line id="Line 595" o:spid="_x0000_s1619" style="position:absolute;flip:y;visibility:visible;mso-wrap-style:square" from="34292,5947" to="34299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1d6BsMAAADcAAAADwAAAGRycy9kb3ducmV2LnhtbERPz2vCMBS+D/wfwhO8jJkqQ7QziggD&#10;D16mUvH21rw1pc1LTTLt/vvlIHj8+H4v171txY18qB0rmIwzEMSl0zVXCk7Hz7c5iBCRNbaOScEf&#10;BVivBi9LzLW78xfdDrESKYRDjgpMjF0uZSgNWQxj1xEn7sd5izFBX0nt8Z7CbSunWTaTFmtODQY7&#10;2hoqm8OvVSDn+9er33y/N0VzPi9MURbdZa/UaNhvPkBE6uNT/HDvtILpJK1NZ9IRkK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9XegbDAAAA3AAAAA8AAAAAAAAAAAAA&#10;AAAAoQIAAGRycy9kb3ducmV2LnhtbFBLBQYAAAAABAAEAPkAAACRAwAAAAA=&#10;"/>
                <v:line id="Line 596" o:spid="_x0000_s1620" style="position:absolute;visibility:visible;mso-wrap-style:square" from="32006,5947" to="33146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9e4sYAAADcAAAADwAAAGRycy9kb3ducmV2LnhtbESPQWvCQBSE70L/w/IK3nSjQqipq0hL&#10;QXsoVQvt8Zl9JrHZt2F3m6T/3hUEj8PMfMMsVr2pRUvOV5YVTMYJCOLc6ooLBV+Ht9ETCB+QNdaW&#10;ScE/eVgtHwYLzLTteEftPhQiQthnqKAMocmk9HlJBv3YNsTRO1lnMETpCqkddhFuajlNklQarDgu&#10;lNjQS0n57/7PKPiYfabtevu+6b+36TF/3R1/zp1TavjYr59BBOrDPXxrb7SC6WQO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/XuLGAAAA3AAAAA8AAAAAAAAA&#10;AAAAAAAAoQIAAGRycy9kb3ducmV2LnhtbFBLBQYAAAAABAAEAPkAAACUAwAAAAA=&#10;"/>
                <v:line id="Line 597" o:spid="_x0000_s1621" style="position:absolute;visibility:visible;mso-wrap-style:square" from="33146,8921" to="34292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k9wsMAAADc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eP8eCYeAb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pPcLDAAAA3AAAAA8AAAAAAAAAAAAA&#10;AAAAoQIAAGRycy9kb3ducmV2LnhtbFBLBQYAAAAABAAEAPkAAACRAwAAAAA=&#10;"/>
                <v:line id="Line 598" o:spid="_x0000_s1622" style="position:absolute;flip:y;visibility:visible;mso-wrap-style:square" from="35431,5947" to="35446,8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EZJsYAAADcAAAADwAAAGRycy9kb3ducmV2LnhtbESPQWsCMRSE7wX/Q3hCL0WzLqXY1ShS&#10;KPTgpVZWentunptlNy/bJNXtv28EweMwM98wy/VgO3EmHxrHCmbTDARx5XTDtYL91/tkDiJEZI2d&#10;Y1LwRwHWq9HDEgvtLvxJ512sRYJwKFCBibEvpAyVIYth6nri5J2ctxiT9LXUHi8JbjuZZ9mLtNhw&#10;WjDY05uhqt39WgVyvn368Zvjc1u2h8OrKauy/94q9TgeNgsQkYZ4D9/aH1pBns/geiYdAbn6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ABGSbGAAAA3AAAAA8AAAAAAAAA&#10;AAAAAAAAoQIAAGRycy9kb3ducmV2LnhtbFBLBQYAAAAABAAEAPkAAACUAwAAAAA=&#10;"/>
                <v:line id="Line 599" o:spid="_x0000_s1623" style="position:absolute;visibility:visible;mso-wrap-style:square" from="34292,5947" to="35431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cGLsYAAADc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E3hdiYeATm7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3Bi7GAAAA3AAAAA8AAAAAAAAA&#10;AAAAAAAAoQIAAGRycy9kb3ducmV2LnhtbFBLBQYAAAAABAAEAPkAAACUAwAAAAA=&#10;"/>
                <v:line id="Line 600" o:spid="_x0000_s1624" style="position:absolute;visibility:visible;mso-wrap-style:square" from="35431,8921" to="36578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rujtc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Taf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a7o7XGAAAA3AAAAA8AAAAAAAAA&#10;AAAAAAAAoQIAAGRycy9kb3ducmV2LnhtbFBLBQYAAAAABAAEAPkAAACUAwAAAAA=&#10;"/>
                <v:line id="Line 601" o:spid="_x0000_s1625" style="position:absolute;visibility:visible;mso-wrap-style:square" from="28574,8921" to="33146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IFr1cQAAADcAAAADwAAAGRycy9kb3ducmV2LnhtbESPS2vCQBSF94L/YbiCO500iNjUUYog&#10;uLAWH7i+ZK5JauZOnBlj+u87gtDl4Tw+znzZmVq05HxlWcHbOAFBnFtdcaHgdFyPZiB8QNZYWyYF&#10;v+Rhuej35php++A9tYdQiDjCPkMFZQhNJqXPSzLox7Yhjt7FOoMhSldI7fARx00t0ySZSoMVR0KJ&#10;Da1Kyq+Hu4ncvNi62/nn2m0uX9v1jdv33fFbqeGg+/wAEagL/+FXe6MVpOkEnmfiEZC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gWvVxAAAANwAAAAPAAAAAAAAAAAA&#10;AAAAAKECAABkcnMvZG93bnJldi54bWxQSwUGAAAAAAQABAD5AAAAkgMAAAAA&#10;">
                  <v:stroke dashstyle="dash"/>
                </v:line>
                <v:line id="Line 602" o:spid="_x0000_s1626" style="position:absolute;visibility:visible;mso-wrap-style:square" from="28574,5947" to="32006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83OTsQAAADcAAAADwAAAGRycy9kb3ducmV2LnhtbESPS2vCQBSF94L/YbiCO500oNjUUYog&#10;uLAWH7i+ZK5JauZOnBlj+u87gtDl4Tw+znzZmVq05HxlWcHbOAFBnFtdcaHgdFyPZiB8QNZYWyYF&#10;v+Rhuej35php++A9tYdQiDjCPkMFZQhNJqXPSzLox7Yhjt7FOoMhSldI7fARx00t0ySZSoMVR0KJ&#10;Da1Kyq+Hu4ncvNi62/nn2m0uX9v1jdv33fFbqeGg+/wAEagL/+FXe6MVpOkEnmfiEZC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zc5OxAAAANwAAAAPAAAAAAAAAAAA&#10;AAAAAKECAABkcnMvZG93bnJldi54bWxQSwUGAAAAAAQABAD5AAAAkgMAAAAA&#10;">
                  <v:stroke dashstyle="dash"/>
                </v:line>
                <v:line id="Line 603" o:spid="_x0000_s1627" style="position:absolute;visibility:visible;mso-wrap-style:square" from="35431,5947" to="40003,59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9QOcUAAADcAAAADwAAAGRycy9kb3ducmV2LnhtbESPzWrCQBSF9wXfYbhCd3ViFsGmjlIK&#10;govU0li6vmSuSWrmTpwZk/j2HaHQ5eH8fJz1djKdGMj51rKC5SIBQVxZ3XKt4Ou4e1qB8AFZY2eZ&#10;FNzIw3Yze1hjru3InzSUoRZxhH2OCpoQ+lxKXzVk0C9sTxy9k3UGQ5SultrhGMdNJ9MkyaTBliOh&#10;wZ7eGqrO5dVEblUX7vL9c572p/did+Hh+XD8UOpxPr2+gAg0hf/wX3uvFaRpBvcz8QjIz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x9QOcUAAADcAAAADwAAAAAAAAAA&#10;AAAAAAChAgAAZHJzL2Rvd25yZXYueG1sUEsFBgAAAAAEAAQA+QAAAJMDAAAAAA==&#10;">
                  <v:stroke dashstyle="dash"/>
                </v:line>
                <v:line id="Line 604" o:spid="_x0000_s1628" style="position:absolute;visibility:visible;mso-wrap-style:square" from="36578,8921" to="41149,8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FP1osQAAADcAAAADwAAAGRycy9kb3ducmV2LnhtbESPS4vCMBSF94L/IVzBnabThTodowyC&#10;4MJx8IHrS3NtOzY3NYm18+8ngjDLw3l8nPmyM7VoyfnKsoK3cQKCOLe64kLB6bgezUD4gKyxtkwK&#10;fsnDctHvzTHT9sF7ag+hEHGEfYYKyhCaTEqfl2TQj21DHL2LdQZDlK6Q2uEjjptapkkykQYrjoQS&#10;G1qVlF8PdxO5ebF1t/PPtdtcvrbrG7fvu+O3UsNB9/kBIlAX/sOv9kYrSNMpPM/EIyAX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4U/WixAAAANwAAAAPAAAAAAAAAAAA&#10;AAAAAKECAABkcnMvZG93bnJldi54bWxQSwUGAAAAAAQABAD5AAAAkgMAAAAA&#10;">
                  <v:stroke dashstyle="dash"/>
                </v:line>
                <v:line id="Line 605" o:spid="_x0000_s1629" style="position:absolute;visibility:visible;mso-wrap-style:square" from="48006,8921" to="49145,8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8xxMMAAADcAAAADwAAAGRycy9kb3ducmV2LnhtbERPz2vCMBS+C/sfwht409QKZXRGEUXQ&#10;HUTdYDs+m7e2W/NSkqyt/705DDx+fL8Xq8E0oiPna8sKZtMEBHFhdc2lgo/33eQFhA/IGhvLpOBG&#10;HlbLp9ECc217PlN3CaWIIexzVFCF0OZS+qIig35qW+LIfVtnMEToSqkd9jHcNDJNkkwarDk2VNjS&#10;pqLi9/JnFBznp6xbH972w+chuxbb8/Xrp3dKjZ+H9SuIQEN4iP/de60gTePaeCYeAb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gfMcTDAAAA3AAAAA8AAAAAAAAAAAAA&#10;AAAAoQIAAGRycy9kb3ducmV2LnhtbFBLBQYAAAAABAAEAPkAAACRAwAAAAA=&#10;"/>
                <v:line id="Line 606" o:spid="_x0000_s1630" style="position:absolute;visibility:visible;mso-wrap-style:square" from="4571,8921" to="4571,8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1OUX8cAAADc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nQG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U5RfxwAAANwAAAAPAAAAAAAA&#10;AAAAAAAAAKECAABkcnMvZG93bnJldi54bWxQSwUGAAAAAAQABAD5AAAAlQMAAAAA&#10;"/>
                <v:line id="Line 607" o:spid="_x0000_s1631" style="position:absolute;visibility:visible;mso-wrap-style:square" from="4571,8921" to="4578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pnC8MAAADcAAAADwAAAGRycy9kb3ducmV2LnhtbERPz0/CMBS+k/A/NI/EG+tAIGZSCGpI&#10;5AYoQW/P9bEtrq+jrWz89/RA4vHL93u+7EwtLuR8ZVnBKElBEOdWV1wo+PxYD59A+ICssbZMCq7k&#10;Ybno9+aYadvyji77UIgYwj5DBWUITSalz0sy6BPbEEfuZJ3BEKErpHbYxnBTy3GazqTBimNDiQ29&#10;lpT/7v+MgvyrXU3cUa9n25/Dy9m9fZ/b6Uaph0G3egYRqAv/4rv7XSsYP8b58Uw8AnJx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VaZwvDAAAA3AAAAA8AAAAAAAAAAAAA&#10;AAAAoQIAAGRycy9kb3ducmV2LnhtbFBLBQYAAAAABAAEAPkAAACRAwAAAAA=&#10;">
                  <v:stroke dashstyle="dashDot"/>
                </v:line>
                <v:line id="Line 608" o:spid="_x0000_s1632" style="position:absolute;visibility:visible;mso-wrap-style:square" from="6857,8921" to="6864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bCkMYAAADcAAAADwAAAGRycy9kb3ducmV2LnhtbESPQWsCMRSE74L/ITyhN81qq8hqFLUI&#10;7a21iu3tuXnuLm5e1iR1t/++KRQ8DjPzDTNftqYSN3K+tKxgOEhAEGdWl5wr2H9s+1MQPiBrrCyT&#10;gh/ysFx0O3NMtW34nW67kIsIYZ+igiKEOpXSZwUZ9ANbE0fvbJ3BEKXLpXbYRLip5ChJJtJgyXGh&#10;wJo2BWWX3bdRkH02qyd31NvJ2+mwvrrnr2szflXqodeuZiACteEe/m+/aAWjxyH8nYlHQC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oWwpDGAAAA3AAAAA8AAAAAAAAA&#10;AAAAAAAAoQIAAGRycy9kb3ducmV2LnhtbFBLBQYAAAAABAAEAPkAAACUAwAAAAA=&#10;">
                  <v:stroke dashstyle="dashDot"/>
                </v:line>
                <v:line id="Line 609" o:spid="_x0000_s1633" style="position:absolute;visibility:visible;mso-wrap-style:square" from="12574,8921" to="12582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sRc58YAAADcAAAADwAAAGRycy9kb3ducmV2LnhtbESPQWvCQBSE7wX/w/IKvdVNYysSXcVW&#10;BHurttJ6e2afSTD7Nu5uTfrvXUHocZiZb5jJrDO1OJPzlWUFT/0EBHFudcWFgq/P5eMIhA/IGmvL&#10;pOCPPMymvbsJZtq2vKbzJhQiQthnqKAMocmk9HlJBn3fNsTRO1hnMETpCqkdthFuapkmyVAarDgu&#10;lNjQW0n5cfNrFOQ/7fzZfevl8GO/fT25xe7Uvrwr9XDfzccgAnXhP3xrr7SCdJDC9Uw8AnJ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rEXOfGAAAA3AAAAA8AAAAAAAAA&#10;AAAAAAAAoQIAAGRycy9kb3ducmV2LnhtbFBLBQYAAAAABAAEAPkAAACUAwAAAAA=&#10;">
                  <v:stroke dashstyle="dashDot"/>
                </v:line>
                <v:line id="Line 610" o:spid="_x0000_s1634" style="position:absolute;visibility:visible;mso-wrap-style:square" from="14860,8921" to="14867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Yj5fMYAAADcAAAADwAAAGRycy9kb3ducmV2LnhtbESPT2sCMRTE74LfITyht5r1T0VWo2iL&#10;UG+tVWxvz81zd3Hzsiapu/32TaHgcZiZ3zDzZWsqcSPnS8sKBv0EBHFmdcm5gv3H5nEKwgdkjZVl&#10;UvBDHpaLbmeOqbYNv9NtF3IRIexTVFCEUKdS+qwgg75va+Lona0zGKJ0udQOmwg3lRwmyUQaLDku&#10;FFjTc0HZZfdtFGSfzWrsjnozeTsd1lf38nVtnrZKPfTa1QxEoDbcw//tV61gOBrB35l4BOTi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WI+XzGAAAA3AAAAA8AAAAAAAAA&#10;AAAAAAAAoQIAAGRycy9kb3ducmV2LnhtbFBLBQYAAAAABAAEAPkAAACUAwAAAAA=&#10;">
                  <v:stroke dashstyle="dashDot"/>
                </v:line>
                <v:line id="Line 611" o:spid="_x0000_s1635" style="position:absolute;visibility:visible;mso-wrap-style:square" from="22856,8921" to="22864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FhCMYAAADcAAAADwAAAGRycy9kb3ducmV2LnhtbESPT2sCMRTE74V+h/AK3mq2aqVsjWIV&#10;QW/+aaneXjevu0s3L2sS3fXbG0HocZiZ3zCjSWsqcSbnS8sKXroJCOLM6pJzBZ+7xfMbCB+QNVaW&#10;ScGFPEzGjw8jTLVteEPnbchFhLBPUUERQp1K6bOCDPqurYmj92udwRCly6V22ES4qWQvSYbSYMlx&#10;ocCaZgVlf9uTUZDtm+nAfevFcP3z9XF088OxeV0p1Xlqp+8gArXhP3xvL7WCXn8AtzPxCMjx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phYQjGAAAA3AAAAA8AAAAAAAAA&#10;AAAAAAAAoQIAAGRycy9kb3ducmV2LnhtbFBLBQYAAAAABAAEAPkAAACUAwAAAAA=&#10;">
                  <v:stroke dashstyle="dashDot"/>
                </v:line>
                <v:line id="Line 612" o:spid="_x0000_s1636" style="position:absolute;visibility:visible;mso-wrap-style:square" from="25142,8921" to="25149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3Ek8YAAADcAAAADwAAAGRycy9kb3ducmV2LnhtbESPT2sCMRTE74V+h/AK3jRbrSJbo1hF&#10;qDfrH9Tb6+Z1d+nmZU1Sd/32TUHocZiZ3zCTWWsqcSXnS8sKnnsJCOLM6pJzBfvdqjsG4QOyxsoy&#10;KbiRh9n08WGCqbYNf9B1G3IRIexTVFCEUKdS+qwgg75na+LofVlnMETpcqkdNhFuKtlPkpE0WHJc&#10;KLCmRUHZ9/bHKMhOzfzFHfVqtPk8vF3c8nxphmulOk/t/BVEoDb8h+/td62gPxjC35l4BOT0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UtxJPGAAAA3AAAAA8AAAAAAAAA&#10;AAAAAAAAoQIAAGRycy9kb3ducmV2LnhtbFBLBQYAAAAABAAEAPkAAACUAwAAAAA=&#10;">
                  <v:stroke dashstyle="dashDot"/>
                </v:line>
                <v:line id="Line 613" o:spid="_x0000_s1637" style="position:absolute;visibility:visible;mso-wrap-style:square" from="27435,8921" to="27435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f9a5MYAAADcAAAADwAAAGRycy9kb3ducmV2LnhtbESPQWvCQBSE7wX/w/IKvdVNtQ0SXcVW&#10;BHurttJ6e2afSTD7Nu5uTfrvXUHocZiZb5jJrDO1OJPzlWUFT/0EBHFudcWFgq/P5eMIhA/IGmvL&#10;pOCPPMymvbsJZtq2vKbzJhQiQthnqKAMocmk9HlJBn3fNsTRO1hnMETpCqkdthFuajlIklQarDgu&#10;lNjQW0n5cfNrFOQ/7fzZfetl+rHfvp7cYndqX96Verjv5mMQgbrwH761V1rBYJjC9Uw8AnJ6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/WuTGAAAA3AAAAA8AAAAAAAAA&#10;AAAAAAAAoQIAAGRycy9kb3ducmV2LnhtbFBLBQYAAAAABAAEAPkAAACUAwAAAAA=&#10;">
                  <v:stroke dashstyle="dashDot"/>
                </v:line>
                <v:line id="Line 614" o:spid="_x0000_s1638" style="position:absolute;visibility:visible;mso-wrap-style:square" from="48006,8921" to="48013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P/f8cAAADcAAAADwAAAGRycy9kb3ducmV2LnhtbESPQUvDQBSE7wX/w/IEb83G2laJ2ZZq&#10;KbQ3rYp6e2afSTD7NtndNvHfd4WCx2FmvmHy5WAacSTna8sKrpMUBHFhdc2lgteXzfgOhA/IGhvL&#10;pOCXPCwXF6McM217fqbjPpQiQthnqKAKoc2k9EVFBn1iW+LofVtnMETpSqkd9hFuGjlJ07k0WHNc&#10;qLClx4qKn/3BKCg++tXUvevN/Onr7aFz68+un+2UurocVvcgAg3hP3xub7WCyc0t/J2JR0AuT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as/9/xwAAANwAAAAPAAAAAAAA&#10;AAAAAAAAAKECAABkcnMvZG93bnJldi54bWxQSwUGAAAAAAQABAD5AAAAlQMAAAAA&#10;">
                  <v:stroke dashstyle="dashDot"/>
                </v:line>
                <v:line id="Line 615" o:spid="_x0000_s1639" style="position:absolute;visibility:visible;mso-wrap-style:square" from="43435,8921" to="43442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xrDcMAAADcAAAADwAAAGRycy9kb3ducmV2LnhtbERPz0/CMBS+k/A/NI/EG+tAIGZSCGpI&#10;5AYoQW/P9bEtrq+jrWz89/RA4vHL93u+7EwtLuR8ZVnBKElBEOdWV1wo+PxYD59A+ICssbZMCq7k&#10;Ybno9+aYadvyji77UIgYwj5DBWUITSalz0sy6BPbEEfuZJ3BEKErpHbYxnBTy3GazqTBimNDiQ29&#10;lpT/7v+MgvyrXU3cUa9n25/Dy9m9fZ/b6Uaph0G3egYRqAv/4rv7XSsYP8a18Uw8AnJx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ssaw3DAAAA3AAAAA8AAAAAAAAAAAAA&#10;AAAAoQIAAGRycy9kb3ducmV2LnhtbFBLBQYAAAAABAAEAPkAAACRAwAAAAA=&#10;">
                  <v:stroke dashstyle="dashDot"/>
                </v:line>
                <v:line id="Line 616" o:spid="_x0000_s1640" style="position:absolute;visibility:visible;mso-wrap-style:square" from="45720,8921" to="45728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GDOlscAAADcAAAADwAAAGRycy9kb3ducmV2LnhtbESPQUvDQBSE7wX/w/IEb83G2haN2ZZq&#10;KbQ3rYp6e2afSTD7NtndNvHfd4WCx2FmvmHy5WAacSTna8sKrpMUBHFhdc2lgteXzfgWhA/IGhvL&#10;pOCXPCwXF6McM217fqbjPpQiQthnqKAKoc2k9EVFBn1iW+LofVtnMETpSqkd9hFuGjlJ07k0WHNc&#10;qLClx4qKn/3BKCg++tXUvevN/Onr7aFz68+un+2UurocVvcgAg3hP3xub7WCyc0d/J2JR0AuT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EYM6WxwAAANwAAAAPAAAAAAAA&#10;AAAAAAAAAKECAABkcnMvZG93bnJldi54bWxQSwUGAAAAAAQABAD5AAAAlQMAAAAA&#10;">
                  <v:stroke dashstyle="dashDot"/>
                </v:line>
                <v:line id="Line 617" o:spid="_x0000_s1641" style="position:absolute;visibility:visible;mso-wrap-style:square" from="35431,8921" to="35439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wUdsMAAADcAAAADwAAAGRycy9kb3ducmV2LnhtbERPz2vCMBS+C/4P4Qm7zVRxIp1pcYow&#10;b5tzbN6ezbMta15qEm333y+HgceP7/cy700jbuR8bVnBZJyAIC6srrlUcPjYPi5A+ICssbFMCn7J&#10;Q54NB0tMte34nW77UIoYwj5FBVUIbSqlLyoy6Me2JY7c2TqDIUJXSu2wi+GmkdMkmUuDNceGClta&#10;V1T87K9GQfHdrWbuS2/nb6fPl4vbHC/d006ph1G/egYRqA938b/7VSuYzuL8eCYeAZn9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1cFHbDAAAA3AAAAA8AAAAAAAAAAAAA&#10;AAAAoQIAAGRycy9kb3ducmV2LnhtbFBLBQYAAAAABAAEAPkAAACRAwAAAAA=&#10;">
                  <v:stroke dashstyle="dashDot"/>
                </v:line>
                <v:line id="Line 618" o:spid="_x0000_s1642" style="position:absolute;visibility:visible;mso-wrap-style:square" from="33146,8921" to="33153,118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hCx7cUAAADcAAAADwAAAGRycy9kb3ducmV2LnhtbESPQWsCMRSE70L/Q3hCbzWrWCmrUWyL&#10;YG9VK+rtuXnuLt28rEl0t//eCAWPw8x8w0xmranElZwvLSvo9xIQxJnVJecKfjaLlzcQPiBrrCyT&#10;gj/yMJs+dSaYatvwiq7rkIsIYZ+igiKEOpXSZwUZ9D1bE0fvZJ3BEKXLpXbYRLip5CBJRtJgyXGh&#10;wJo+Csp+1xejINs386Hb6cXo+7h9P7vPw7l5/VLqudvOxyACteER/m8vtYLBsA/3M/EIyOkN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hCx7cUAAADcAAAADwAAAAAAAAAA&#10;AAAAAAChAgAAZHJzL2Rvd25yZXYueG1sUEsFBgAAAAAEAAQA+QAAAJMDAAAAAA==&#10;">
                  <v:stroke dashstyle="dashDot"/>
                </v:line>
                <v:shape id="Text Box 619" o:spid="_x0000_s1643" type="#_x0000_t202" style="position:absolute;left:4571;top:9913;width:2286;height:1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dTmMUA&#10;AADcAAAADwAAAGRycy9kb3ducmV2LnhtbESPQWvCQBSE7wX/w/IKvdVN01Y0uopaCkrpwUTvj+xr&#10;NjT7NmS3Jvrr3UKhx2FmvmEWq8E24kydrx0reBonIIhLp2uuFByL98cpCB+QNTaOScGFPKyWo7sF&#10;Ztr1fKBzHioRIewzVGBCaDMpfWnIoh+7ljh6X66zGKLsKqk77CPcNjJNkom0WHNcMNjS1lD5nf9Y&#10;BR+H1/xU+H6/L8z1bZO7T5w9B6Ue7of1HESgIfyH/9o7rSB9SeH3TDw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p1OY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620" o:spid="_x0000_s1644" type="#_x0000_t202" style="position:absolute;left:12574;top:9913;width:2286;height:1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Ov2A8UA&#10;AADcAAAADwAAAGRycy9kb3ducmV2LnhtbESPT2vCQBTE74LfYXlCb3VTbUWjq/QPBUU8mOj9kX1m&#10;Q7NvQ3Zr0n56t1DwOMzMb5jVpre1uFLrK8cKnsYJCOLC6YpLBaf883EOwgdkjbVjUvBDHjbr4WCF&#10;qXYdH+mahVJECPsUFZgQmlRKXxiy6MeuIY7exbUWQ5RtKXWLXYTbWk6SZCYtVhwXDDb0bqj4yr6t&#10;gv3xJTvnvtvtcvP78Za5Ay6mQamHUf+6BBGoD/fwf3urFUyep/B3Jh4Bub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6/YD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8</w:t>
                        </w:r>
                      </w:p>
                    </w:txbxContent>
                  </v:textbox>
                </v:shape>
                <v:shape id="Text Box 621" o:spid="_x0000_s1645" type="#_x0000_t202" style="position:absolute;left:22856;top:9913;width:2286;height:1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Jud8UA&#10;AADcAAAADwAAAGRycy9kb3ducmV2LnhtbESPQWvCQBSE7wX/w/IEb3VTa0Wjq7QVoSIeTPT+yD6z&#10;odm3IbuatL++Wyj0OMzMN8xq09ta3Kn1lWMFT+MEBHHhdMWlgnO+e5yD8AFZY+2YFHyRh8168LDC&#10;VLuOT3TPQikihH2KCkwITSqlLwxZ9GPXEEfv6lqLIcq2lLrFLsJtLSdJMpMWK44LBht6N1R8Zjer&#10;4HB6yS657/b73Hxv3zJ3xMVzUGo07F+XIAL14T/81/7QCibTKfyei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/Am53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6</w:t>
                        </w:r>
                      </w:p>
                    </w:txbxContent>
                  </v:textbox>
                </v:shape>
                <v:shape id="Text Box 622" o:spid="_x0000_s1646" type="#_x0000_t202" style="position:absolute;left:25142;top:9913;width:2293;height:1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7L7MUA&#10;AADcAAAADwAAAGRycy9kb3ducmV2LnhtbESPQWvCQBSE74L/YXlCb3VTrUWjq7SWgiI9mOj9kX1m&#10;Q7NvQ3ZrUn99t1DwOMzMN8xq09taXKn1lWMFT+MEBHHhdMWlglP+8TgH4QOyxtoxKfghD5v1cLDC&#10;VLuOj3TNQikihH2KCkwITSqlLwxZ9GPXEEfv4lqLIcq2lLrFLsJtLSdJ8iItVhwXDDa0NVR8Zd9W&#10;weE4y8657/b73Nze3zL3iYtpUOph1L8uQQTqwz38395pBZPnGfydi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Tsvs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623" o:spid="_x0000_s1647" type="#_x0000_t202" style="position:absolute;left:33146;top:9913;width:2285;height:1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xVm8UA&#10;AADcAAAADwAAAGRycy9kb3ducmV2LnhtbESPT2vCQBTE7wW/w/IEb3VTa0Wjq/QPBUV6MNH7I/vM&#10;hmbfhuxqop++Wyj0OMzMb5jVpre1uFLrK8cKnsYJCOLC6YpLBcf883EOwgdkjbVjUnAjD5v14GGF&#10;qXYdH+iahVJECPsUFZgQmlRKXxiy6MeuIY7e2bUWQ5RtKXWLXYTbWk6SZCYtVhwXDDb0bqj4zi5W&#10;wf7wkp1y3+12ubl/vGXuCxfPQanRsH9dggjUh//wX3urFUymM/g9E4+AX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nFWb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8</w:t>
                        </w:r>
                      </w:p>
                    </w:txbxContent>
                  </v:textbox>
                </v:shape>
                <v:shape id="Text Box 624" o:spid="_x0000_s1648" type="#_x0000_t202" style="position:absolute;left:43435;top:9913;width:2285;height:1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DwAMUA&#10;AADcAAAADwAAAGRycy9kb3ducmV2LnhtbESPQWvCQBSE70L/w/IK3uqm2lobXUVbChXpwcTeH9ln&#10;NjT7NmS3JvXXu0LB4zAz3zCLVW9rcaLWV44VPI4SEMSF0xWXCg75x8MMhA/IGmvHpOCPPKyWd4MF&#10;ptp1vKdTFkoRIexTVGBCaFIpfWHIoh+5hjh6R9daDFG2pdQtdhFuazlOkqm0WHFcMNjQm6HiJ/u1&#10;Cnb75+w79912m5vz+yZzX/g6CUoN7/v1HESgPtzC/+1PrWD89ALXM/EIyO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P0PAA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6</w:t>
                        </w:r>
                      </w:p>
                    </w:txbxContent>
                  </v:textbox>
                </v:shape>
                <v:shape id="Text Box 625" o:spid="_x0000_s1649" type="#_x0000_t202" style="position:absolute;left:45720;top:9913;width:2286;height:16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9kcsIA&#10;AADcAAAADwAAAGRycy9kb3ducmV2LnhtbERPz2vCMBS+C/sfwht4m6k6h3ZG2RRhIjvY6v3RvDXF&#10;5qU00Xb7681h4PHj+71c97YWN2p95VjBeJSAIC6crrhUcMp3L3MQPiBrrB2Tgl/ysF49DZaYatfx&#10;kW5ZKEUMYZ+iAhNCk0rpC0MW/cg1xJH7ca3FEGFbSt1iF8NtLSdJ8iYtVhwbDDa0MVRcsqtVcDjO&#10;snPuu/0+N3/bz8x942IalBo+9x/vIAL14SH+d39pBZPXuDaeiUdAr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T2Ry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line id="Line 626" o:spid="_x0000_s1650" style="position:absolute;flip:y;visibility:visible;mso-wrap-style:square" from="16007,16844" to="16021,18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6jwgMYAAADcAAAADwAAAGRycy9kb3ducmV2LnhtbESPQWsCMRSE7wX/Q3hCL6VmK1J0NYoI&#10;BQ9eamXF2+vmuVl287ImUbf/vikUPA4z8w2zWPW2FTfyoXas4G2UgSAuna65UnD4+nidgggRWWPr&#10;mBT8UIDVcvC0wFy7O3/SbR8rkSAcclRgYuxyKUNpyGIYuY44eWfnLcYkfSW1x3uC21aOs+xdWqw5&#10;LRjsaGOobPZXq0BOdy8Xv/6eNEVzPM5MURbdaafU87Bfz0FE6uMj/N/eagXjyQz+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o8IDGAAAA3AAAAA8AAAAAAAAA&#10;AAAAAAAAoQIAAGRycy9kb3ducmV2LnhtbFBLBQYAAAAABAAEAPkAAACUAwAAAAA=&#10;"/>
                <v:line id="Line 627" o:spid="_x0000_s1651" style="position:absolute;visibility:visible;mso-wrap-style:square" from="14860,16844" to="14875,18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m9Ov8MAAADcAAAADwAAAGRycy9kb3ducmV2LnhtbERPy2rCQBTdF/yH4Qrd1UkthpI6ilQE&#10;7UJ8gS6vmdskbeZOmJkm8e+dhdDl4byn897UoiXnK8sKXkcJCOLc6ooLBafj6uUdhA/IGmvLpOBG&#10;HuazwdMUM2073lN7CIWIIewzVFCG0GRS+rwkg35kG+LIfVtnMEToCqkddjHc1HKcJKk0WHFsKLGh&#10;z5Ly38OfUbB926XtYvO17s+b9Jov99fLT+eUeh72iw8QgfrwL36411rBeBL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5vTr/DAAAA3AAAAA8AAAAAAAAAAAAA&#10;AAAAoQIAAGRycy9kb3ducmV2LnhtbFBLBQYAAAAABAAEAPkAAACRAwAAAAA=&#10;"/>
                <v:line id="Line 628" o:spid="_x0000_s1652" style="position:absolute;visibility:visible;mso-wrap-style:square" from="14860,16844" to="16007,16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SPrJM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TJ8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xI+skxwAAANwAAAAPAAAAAAAA&#10;AAAAAAAAAKECAABkcnMvZG93bnJldi54bWxQSwUGAAAAAAQABAD5AAAAlQMAAAAA&#10;"/>
                <v:line id="Line 629" o:spid="_x0000_s1653" style="position:absolute;flip:y;visibility:visible;mso-wrap-style:square" from="26296,16844" to="26303,18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NX0LMcAAADcAAAADwAAAGRycy9kb3ducmV2LnhtbESPQWsCMRSE74X+h/CEXkrNdmmLrkYR&#10;odCDl6qseHtunptlNy9rkur23zeFQo/DzHzDzJeD7cSVfGgcK3geZyCIK6cbrhXsd+9PExAhImvs&#10;HJOCbwqwXNzfzbHQ7safdN3GWiQIhwIVmBj7QspQGbIYxq4nTt7ZeYsxSV9L7fGW4LaTeZa9SYsN&#10;pwWDPa0NVe32yyqQk83jxa9OL23ZHg5TU1Zlf9wo9TAaVjMQkYb4H/5rf2gF+WsOv2fSEZC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1fQsxwAAANwAAAAPAAAAAAAA&#10;AAAAAAAAAKECAABkcnMvZG93bnJldi54bWxQSwUGAAAAAAQABAD5AAAAlQMAAAAA&#10;"/>
                <v:line id="Line 630" o:spid="_x0000_s1654" style="position:absolute;visibility:visible;mso-wrap-style:square" from="25142,16844" to="25157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r3QyMcAAADcAAAADwAAAGRycy9kb3ducmV2LnhtbESPT2vCQBTE70K/w/IKvemmSoOkriIt&#10;BfVQ/FNoj8/sM4nNvg27a5J+e7cgeBxm5jfMbNGbWrTkfGVZwfMoAUGcW11xoeDr8DGcgvABWWNt&#10;mRT8kYfF/GEww0zbjnfU7kMhIoR9hgrKEJpMSp+XZNCPbEMcvZN1BkOUrpDaYRfhppbjJEmlwYrj&#10;QokNvZWU/+4vRsHnZJu2y/Vm1X+v02P+vjv+nDun1NNjv3wFEagP9/CtvdIKxi8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uvdDIxwAAANwAAAAPAAAAAAAA&#10;AAAAAAAAAKECAABkcnMvZG93bnJldi54bWxQSwUGAAAAAAQABAD5AAAAlQMAAAAA&#10;"/>
                <v:line id="Line 631" o:spid="_x0000_s1655" style="position:absolute;visibility:visible;mso-wrap-style:square" from="25142,16844" to="26296,16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RIvMcAAADcAAAADwAAAGRycy9kb3ducmV2LnhtbESPQWvCQBSE7wX/w/IKvdVNbRskuopY&#10;CtpDqVbQ4zP7TKLZt2F3m6T/3hUKPQ4z8w0znfemFi05X1lW8DRMQBDnVldcKNh9vz+OQfiArLG2&#10;TAp+ycN8NribYqZtxxtqt6EQEcI+QwVlCE0mpc9LMuiHtiGO3sk6gyFKV0jtsItwU8tRkqTSYMVx&#10;ocSGliXll+2PUfD5/JW2i/XHqt+v02P+tjkezp1T6uG+X0xABOrDf/ivvdIKRq8vc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hVEi8xwAAANwAAAAPAAAAAAAA&#10;AAAAAAAAAKECAABkcnMvZG93bnJldi54bWxQSwUGAAAAAAQABAD5AAAAlQMAAAAA&#10;"/>
                <v:line id="Line 632" o:spid="_x0000_s1656" style="position:absolute;flip:y;visibility:visible;mso-wrap-style:square" from="36585,16844" to="36592,18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zxsWMYAAADcAAAADwAAAGRycy9kb3ducmV2LnhtbESPQWsCMRSE70L/Q3gFL0WzlVp0axQp&#10;FHrwopYVb8/N62bZzcs2ibr9941Q8DjMzDfMYtXbVlzIh9qxgudxBoK4dLrmSsHX/mM0AxEissbW&#10;MSn4pQCr5cNggbl2V97SZRcrkSAcclRgYuxyKUNpyGIYu444ed/OW4xJ+kpqj9cEt62cZNmrtFhz&#10;WjDY0buhstmdrQI52zz9+PXppSmaw2FuirLojhulho/9+g1EpD7ew//tT61gMp3C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c8bFjGAAAA3AAAAA8AAAAAAAAA&#10;AAAAAAAAoQIAAGRycy9kb3ducmV2LnhtbFBLBQYAAAAABAAEAPkAAACUAwAAAAA=&#10;"/>
                <v:line id="Line 633" o:spid="_x0000_s1657" style="position:absolute;visibility:visible;mso-wrap-style:square" from="35431,16844" to="35446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pzUM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U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7Kc1DGAAAA3AAAAA8AAAAAAAAA&#10;AAAAAAAAoQIAAGRycy9kb3ducmV2LnhtbFBLBQYAAAAABAAEAPkAAACUAwAAAAA=&#10;"/>
                <v:line id="Line 634" o:spid="_x0000_s1658" style="position:absolute;visibility:visible;mso-wrap-style:square" from="35431,16844" to="36585,16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YbWy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htbLxwAAANwAAAAPAAAAAAAA&#10;AAAAAAAAAKECAABkcnMvZG93bnJldi54bWxQSwUGAAAAAAQABAD5AAAAlQMAAAAA&#10;"/>
                <v:line id="Line 635" o:spid="_x0000_s1659" style="position:absolute;flip:y;visibility:visible;mso-wrap-style:square" from="46867,16844" to="46874,188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3DxsQAAADcAAAADwAAAGRycy9kb3ducmV2LnhtbERPy2oCMRTdC/2HcAvdFM1UWtGpUUQQ&#10;unDjgxF318ntZJjJzTRJdfr3zUJweTjv+bK3rbiSD7VjBW+jDARx6XTNlYLjYTOcgggRWWPrmBT8&#10;UYDl4mkwx1y7G+/ouo+VSCEcclRgYuxyKUNpyGIYuY44cd/OW4wJ+kpqj7cUbls5zrKJtFhzajDY&#10;0dpQ2ex/rQI53b7++NXlvSma02lmirLozlulXp771SeISH18iO/uL61g/JHWpjPpCMjF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5PcPGxAAAANwAAAAPAAAAAAAAAAAA&#10;AAAAAKECAABkcnMvZG93bnJldi54bWxQSwUGAAAAAAQABAD5AAAAkgMAAAAA&#10;"/>
                <v:line id="Line 636" o:spid="_x0000_s1660" style="position:absolute;visibility:visible;mso-wrap-style:square" from="45720,16844" to="45735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XnIscAAADcAAAADwAAAGRycy9kb3ducmV2LnhtbESPQWvCQBSE7wX/w/IKvdVNLQ01uoq0&#10;FLSHolbQ4zP7TGKzb8PuNkn/vSsUPA4z8w0znfemFi05X1lW8DRMQBDnVldcKNh9fzy+gvABWWNt&#10;mRT8kYf5bHA3xUzbjjfUbkMhIoR9hgrKEJpMSp+XZNAPbUMcvZN1BkOUrpDaYRfhppajJEmlwYrj&#10;QokNvZWU/2x/jYKv53XaLlafy36/So/5++Z4OHdOqYf7fjEBEagPt/B/e6kVjF7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VecixwAAANwAAAAPAAAAAAAA&#10;AAAAAAAAAKECAABkcnMvZG93bnJldi54bWxQSwUGAAAAAAQABAD5AAAAlQMAAAAA&#10;"/>
                <v:line id="Line 637" o:spid="_x0000_s1661" style="position:absolute;visibility:visible;mso-wrap-style:square" from="45720,16844" to="46867,168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OEAs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zNI4P5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A4QCxAAAANwAAAAPAAAAAAAAAAAA&#10;AAAAAKECAABkcnMvZG93bnJldi54bWxQSwUGAAAAAAQABAD5AAAAkgMAAAAA&#10;"/>
                <v:shape id="Text Box 638" o:spid="_x0000_s1662" type="#_x0000_t202" style="position:absolute;top:998;width:4571;height:16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MCRj8QA&#10;AADcAAAADwAAAGRycy9kb3ducmV2LnhtbESPQWvCQBSE74L/YXmF3upGS0Wjq9iKUCkeTNr7I/vM&#10;hmbfhuxqor/eLRQ8DjPzDbNc97YWF2p95VjBeJSAIC6crrhU8J3vXmYgfEDWWDsmBVfysF4NB0tM&#10;tev4SJcslCJC2KeowITQpFL6wpBFP3INcfROrrUYomxLqVvsItzWcpIkU2mx4rhgsKEPQ8VvdrYK&#10;vo5v2U/uu/0+N7fte+YOOH8NSj0/9ZsFiEB9eIT/259awWQ6hr8z8QjI1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AkY/EAAAA3AAAAA8AAAAAAAAAAAAAAAAAmAIAAGRycy9k&#10;b3ducmV2LnhtbFBLBQYAAAAABAAEAPUAAACJ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WCLK</w:t>
                        </w:r>
                      </w:p>
                    </w:txbxContent>
                  </v:textbox>
                </v:shape>
                <v:shape id="Text Box 639" o:spid="_x0000_s1663" type="#_x0000_t202" style="position:absolute;top:6939;width:4571;height:16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IP+MUA&#10;AADcAAAADwAAAGRycy9kb3ducmV2LnhtbESPQWvCQBSE7wX/w/KE3urGlEqNrmIrhUrpwUTvj+wz&#10;G8y+DdnVpP56t1DocZiZb5jlerCNuFLna8cKppMEBHHpdM2VgkPx8fQKwgdkjY1jUvBDHtar0cMS&#10;M+163tM1D5WIEPYZKjAhtJmUvjRk0U9cSxy9k+sshii7SuoO+wi3jUyTZCYt1hwXDLb0bqg85xer&#10;4Gv/kh8L3+92hblt33L3jfPnoNTjeNgsQAQawn/4r/2pFaSzFH7PxCMgV3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g/4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BCLK</w:t>
                        </w:r>
                      </w:p>
                    </w:txbxContent>
                  </v:textbox>
                </v:shape>
                <v:shape id="Text Box 640" o:spid="_x0000_s1664" type="#_x0000_t202" style="position:absolute;top:12879;width:4571;height:1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6qY8QA&#10;AADcAAAADwAAAGRycy9kb3ducmV2LnhtbESPQWvCQBSE74L/YXlCb3VTpaLRVdRSqBQPJu39kX1m&#10;Q7NvQ3Y1qb/eLRQ8DjPzDbPa9LYWV2p95VjByzgBQVw4XXGp4Ct/f56D8AFZY+2YFPySh816OFhh&#10;ql3HJ7pmoRQRwj5FBSaEJpXSF4Ys+rFriKN3dq3FEGVbSt1iF+G2lpMkmUmLFccFgw3tDRU/2cUq&#10;+Dy9Zt+57w6H3Nzedpk74mIalHoa9dsliEB9eIT/2x9awWQ2hb8z8QjI9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eqmPEAAAA3AAAAA8AAAAAAAAAAAAAAAAAmAIAAGRycy9k&#10;b3ducmV2LnhtbFBLBQYAAAAABAAEAPUAAACJAwAAAAA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tick</w:t>
                        </w:r>
                      </w:p>
                    </w:txbxContent>
                  </v:textbox>
                </v:shape>
                <v:shape id="Text Box 641" o:spid="_x0000_s1665" type="#_x0000_t202" style="position:absolute;top:16844;width:4571;height:16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cyF8UA&#10;AADcAAAADwAAAGRycy9kb3ducmV2LnhtbESPT2vCQBTE7wW/w/IEb3VTa0Wjq/QPBUV6MNH7I/vM&#10;hmbfhuxqop++Wyj0OMzMb5jVpre1uFLrK8cKnsYJCOLC6YpLBcf883EOwgdkjbVjUnAjD5v14GGF&#10;qXYdH+iahVJECPsUFZgQmlRKXxiy6MeuIY7e2bUWQ5RtKXWLXYTbWk6SZCYtVhwXDDb0bqj4zi5W&#10;wf7wkp1y3+12ubl/vGXuCxfPQanRsH9dggjUh//wX3urFUxmU/g9E4+AXP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tzIX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ds</w:t>
                        </w:r>
                      </w:p>
                    </w:txbxContent>
                  </v:textbox>
                </v:shape>
                <v:line id="Line 642" o:spid="_x0000_s1666" style="position:absolute;flip:x;visibility:visible;mso-wrap-style:square" from="2285,18827" to="14860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Cm5cYAAADcAAAADwAAAGRycy9kb3ducmV2LnhtbESPQWsCMRSE74X+h/AKvUjNVlTsahQp&#10;FDx4qZaV3p6b182ym5dtEnX9940g9DjMzDfMYtXbVpzJh9qxgtdhBoK4dLrmSsHX/uNlBiJEZI2t&#10;Y1JwpQCr5ePDAnPtLvxJ512sRIJwyFGBibHLpQylIYth6Dri5P04bzEm6SupPV4S3LZylGVTabHm&#10;tGCwo3dDZbM7WQVyth38+vVx3BTN4fBmirLovrdKPT/16zmISH38D9/bG61gNJ3A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lQpuXGAAAA3AAAAA8AAAAAAAAA&#10;AAAAAAAAoQIAAGRycy9kb3ducmV2LnhtbFBLBQYAAAAABAAEAPkAAACUAwAAAAA=&#10;"/>
                <v:line id="Line 643" o:spid="_x0000_s1667" style="position:absolute;visibility:visible;mso-wrap-style:square" from="15999,18827" to="25142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a57cYAAADcAAAADwAAAGRycy9kb3ducmV2LnhtbESPQWsCMRSE74L/ITyhN81qIZTVKKIU&#10;tIdSbaEen5vX3a2blyVJd7f/vikUehxm5htmtRlsIzryoXasYT7LQBAXztRcanh7fZw+gAgR2WDj&#10;mDR8U4DNejxaYW5czyfqzrEUCcIhRw1VjG0uZSgqshhmriVO3ofzFmOSvpTGY5/gtpGLLFPSYs1p&#10;ocKWdhUVt/OX1fB8/6K67fHpMLwf1bXYn66Xz95rfTcZtksQkYb4H/5rH4yGhVLweyYdAbn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Cmue3GAAAA3AAAAA8AAAAAAAAA&#10;AAAAAAAAoQIAAGRycy9kb3ducmV2LnhtbFBLBQYAAAAABAAEAPkAAACUAwAAAAA=&#10;"/>
                <v:line id="Line 644" o:spid="_x0000_s1668" style="position:absolute;visibility:visible;mso-wrap-style:square" from="26289,18827" to="35431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ocds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SZ/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/qHHbGAAAA3AAAAA8AAAAAAAAA&#10;AAAAAAAAoQIAAGRycy9kb3ducmV2LnhtbFBLBQYAAAAABAAEAPkAAACUAwAAAAA=&#10;"/>
                <v:line id="Line 645" o:spid="_x0000_s1669" style="position:absolute;visibility:visible;mso-wrap-style:square" from="36578,18827" to="45720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WIBMQAAADcAAAADwAAAGRycy9kb3ducmV2LnhtbERPy2rCQBTdF/oPwy10VydaCJI6EbEU&#10;tAupD6jLm8w1SZu5E2amSfz7zkJweTjvxXI0rejJ+caygukkAUFcWt1wpeB0/HiZg/ABWWNrmRRc&#10;ycMyf3xYYKbtwHvqD6ESMYR9hgrqELpMSl/WZNBPbEccuYt1BkOErpLa4RDDTStnSZJKgw3Hhho7&#10;WtdU/h7+jILd61far7afm/F7mxbl+744/wxOqeencfUGItAY7uKbe6MVzNK4Np6JR0Dm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dYgExAAAANwAAAAPAAAAAAAAAAAA&#10;AAAAAKECAABkcnMvZG93bnJldi54bWxQSwUGAAAAAAQABAD5AAAAkgMAAAAA&#10;"/>
                <v:line id="Line 646" o:spid="_x0000_s1670" style="position:absolute;visibility:visible;mso-wrap-style:square" from="46860,18827" to="50292,188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Tktn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/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E5LZ/GAAAA3AAAAA8AAAAAAAAA&#10;AAAAAAAAoQIAAGRycy9kb3ducmV2LnhtbFBLBQYAAAAABAAEAPkAAACUAwAAAAA=&#10;"/>
                <v:line id="Line 647" o:spid="_x0000_s1671" style="position:absolute;visibility:visible;mso-wrap-style:square" from="14860,20810" to="25142,208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oS38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X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2hLfxAAAANwAAAAPAAAAAAAAAAAA&#10;AAAAAKECAABkcnMvZG93bnJldi54bWxQSwUGAAAAAAQABAD5AAAAkgMAAAAA&#10;"/>
                <v:shape id="Text Box 648" o:spid="_x0000_s1672" type="#_x0000_t202" style="position:absolute;top:20810;width:4564;height:16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kHUsUA&#10;AADcAAAADwAAAGRycy9kb3ducmV2LnhtbESPQWvCQBSE7wX/w/IEb3Wj0lpTV7GVQkU8mNT7I/ua&#10;DWbfhuxqor++Wyj0OMzMN8xy3dtaXKn1lWMFk3ECgrhwuuJSwVf+8fgCwgdkjbVjUnAjD+vV4GGJ&#10;qXYdH+mahVJECPsUFZgQmlRKXxiy6MeuIY7et2sthijbUuoWuwi3tZwmybO0WHFcMNjQu6HinF2s&#10;gv3xKTvlvtvtcnPfvmXugItZUGo07DevIAL14T/81/7UCqbzCfyeiUdAr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GQdS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hlb</w:t>
                        </w:r>
                      </w:p>
                    </w:txbxContent>
                  </v:textbox>
                </v:shape>
                <v:line id="Line 649" o:spid="_x0000_s1673" style="position:absolute;visibility:visible;mso-wrap-style:square" from="25142,20810" to="25142,2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QpM8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RCkzxwAAANwAAAAPAAAAAAAA&#10;AAAAAAAAAKECAABkcnMvZG93bnJldi54bWxQSwUGAAAAAAQABAD5AAAAlQMAAAAA&#10;"/>
                <v:line id="Line 650" o:spid="_x0000_s1674" style="position:absolute;visibility:visible;mso-wrap-style:square" from="25142,22792" to="35431,2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QiMqMYAAADcAAAADwAAAGRycy9kb3ducmV2LnhtbESPQWvCQBSE70L/w/IKvemmCqmkriIt&#10;BfUgVQvt8Zl9JrHZt2F3TeK/7xYEj8PMfMPMFr2pRUvOV5YVPI8SEMS51RUXCr4OH8MpCB+QNdaW&#10;ScGVPCzmD4MZZtp2vKN2HwoRIewzVFCG0GRS+rwkg35kG+LonawzGKJ0hdQOuwg3tRwnSSoNVhwX&#10;SmzoraT8d38xCraTz7Rdrjer/nudHvP33fHn3Dmlnh775SuIQH24h2/tlVYwfpnA/5l4BOT8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UIjKjGAAAA3AAAAA8AAAAAAAAA&#10;AAAAAAAAoQIAAGRycy9kb3ducmV2LnhtbFBLBQYAAAAABAAEAPkAAACUAwAAAAA=&#10;"/>
                <v:line id="Line 651" o:spid="_x0000_s1675" style="position:absolute;flip:y;visibility:visible;mso-wrap-style:square" from="35431,20810" to="35431,2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8WVo8YAAADcAAAADwAAAGRycy9kb3ducmV2LnhtbESPQWsCMRSE74X+h/AKXkrNVqTVrVFE&#10;EDx4UctKb8/N62bZzcs2ibr+e1Mo9DjMzDfMbNHbVlzIh9qxgtdhBoK4dLrmSsHnYf0yAREissbW&#10;MSm4UYDF/PFhhrl2V97RZR8rkSAcclRgYuxyKUNpyGIYuo44ed/OW4xJ+kpqj9cEt60cZdmbtFhz&#10;WjDY0cpQ2ezPVoGcbJ9//PI0bormeJyaoiy6r61Sg6d++QEiUh//w3/tjVYweh/D75l0BOT8D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PFlaPGAAAA3AAAAA8AAAAAAAAA&#10;AAAAAAAAoQIAAGRycy9kb3ducmV2LnhtbFBLBQYAAAAABAAEAPkAAACUAwAAAAA=&#10;"/>
                <v:line id="Line 652" o:spid="_x0000_s1676" style="position:absolute;visibility:visible;mso-wrap-style:square" from="35431,20810" to="45720,208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a2xR8cAAADcAAAADwAAAGRycy9kb3ducmV2LnhtbESPQWvCQBSE7wX/w/IKvdVNLU0luoq0&#10;FLSHolbQ4zP7TGKzb8PuNkn/vSsUPA4z8w0znfemFi05X1lW8DRMQBDnVldcKNh9fzyOQfiArLG2&#10;TAr+yMN8NribYqZtxxtqt6EQEcI+QwVlCE0mpc9LMuiHtiGO3sk6gyFKV0jtsItwU8tRkqTSYMVx&#10;ocSG3krKf7a/RsHX8zptF6vPZb9fpcf8fXM8nDun1MN9v5iACNSHW/i/vdQKRq8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FrbFHxwAAANwAAAAPAAAAAAAA&#10;AAAAAAAAAKECAABkcnMvZG93bnJldi54bWxQSwUGAAAAAAQABAD5AAAAlQMAAAAA&#10;"/>
                <v:line id="Line 653" o:spid="_x0000_s1677" style="position:absolute;visibility:visible;mso-wrap-style:square" from="45720,20810" to="45720,2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8vMMYAAADc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U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V/LzDGAAAA3AAAAA8AAAAAAAAA&#10;AAAAAAAAoQIAAGRycy9kb3ducmV2LnhtbFBLBQYAAAAABAAEAPkAAACUAwAAAAA=&#10;"/>
                <v:line id="Line 654" o:spid="_x0000_s1678" style="position:absolute;visibility:visible;mso-wrap-style:square" from="45720,22792" to="51431,2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OKq8YAAADcAAAADwAAAGRycy9kb3ducmV2LnhtbESPQWvCQBSE7wX/w/KE3upGC1FSVxGl&#10;oD2UqoX2+Mw+k2j2bdjdJum/7xYEj8PMfMPMl72pRUvOV5YVjEcJCOLc6ooLBZ/H16cZCB+QNdaW&#10;ScEveVguBg9zzLTteE/tIRQiQthnqKAMocmk9HlJBv3INsTRO1tnMETpCqkddhFuajlJklQarDgu&#10;lNjQuqT8evgxCt6fP9J2tXvb9l+79JRv9qfvS+eUehz2qxcQgfpwD9/aW61gMp3C/5l4BOTiD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oziqvGAAAA3AAAAA8AAAAAAAAA&#10;AAAAAAAAoQIAAGRycy9kb3ducmV2LnhtbFBLBQYAAAAABAAEAPkAAACUAwAAAAA=&#10;"/>
                <v:line id="Line 655" o:spid="_x0000_s1679" style="position:absolute;visibility:visible;mso-wrap-style:square" from="14860,20810" to="14860,22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6we2c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9CWujW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rB7ZxAAAANwAAAAPAAAAAAAAAAAA&#10;AAAAAKECAABkcnMvZG93bnJldi54bWxQSwUGAAAAAAQABAD5AAAAkgMAAAAA&#10;"/>
                <v:line id="Line 656" o:spid="_x0000_s1680" style="position:absolute;flip:x;visibility:visible;mso-wrap-style:square" from="2285,22792" to="14860,228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Xw2L8QAAADcAAAADwAAAGRycy9kb3ducmV2LnhtbESPQWvCQBSE74L/YXlCb3XTgLamriEU&#10;LaV4MdX7S/Z1E5p9G7JbTf+9WxA8DjPzDbPOR9uJMw2+dazgaZ6AIK6dbtkoOH7tHl9A+ICssXNM&#10;Cv7IQ76ZTtaYaXfhA53LYESEsM9QQRNCn0np64Ys+rnriaP37QaLIcrBSD3gJcJtJ9MkWUqLLceF&#10;Bnt6a6j+KX+tgmpbnMxnddralPf63SzKimWp1MNsLF5BBBrDPXxrf2gF6fMK/s/EIy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fDYvxAAAANwAAAAPAAAAAAAAAAAA&#10;AAAAAKECAABkcnMvZG93bnJldi54bWxQSwUGAAAAAAQABAD5AAAAkgMAAAAA&#10;">
                  <v:stroke dashstyle="dash"/>
                </v:line>
                <v:line id="Line 657" o:spid="_x0000_s1681" style="position:absolute;flip:x;visibility:visible;mso-wrap-style:square" from="2285,20810" to="14860,208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PvlcAAAADcAAAADwAAAGRycy9kb3ducmV2LnhtbERPz2uDMBS+F/Y/hDforcYJHcWZljK6&#10;MUYvs/P+NK9Ral7EZOr+++Yw2PHj+10cFtuLiUbfOVbwlKQgiBunOzYKvi9vmx0IH5A19o5JwS95&#10;OOwfVgXm2s38RVMZjIgh7HNU0IYw5FL6piWLPnEDceSubrQYIhyN1CPOMdz2MkvTZ2mx49jQ4kCv&#10;LTW38scqqE/HynzW1clmfNbvZlvWLEul1o/L8QVEoCX8i//cH1pBtovz45l4BOT+D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2T75XAAAAA3AAAAA8AAAAAAAAAAAAAAAAA&#10;oQIAAGRycy9kb3ducmV2LnhtbFBLBQYAAAAABAAEAPkAAACOAwAAAAA=&#10;">
                  <v:stroke dashstyle="dash"/>
                </v:line>
                <v:line id="Line 658" o:spid="_x0000_s1682" style="position:absolute;visibility:visible;mso-wrap-style:square" from="14860,26757" to="25142,267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0PHY8YAAADcAAAADwAAAGRycy9kb3ducmV2LnhtbESPQWvCQBSE7wX/w/IEb3WjQpDUVaQi&#10;aA+ittAen9nXJG32bdjdJvHfu4LQ4zAz3zCLVW9q0ZLzlWUFk3ECgji3uuJCwcf79nkOwgdkjbVl&#10;UnAlD6vl4GmBmbYdn6g9h0JECPsMFZQhNJmUPi/JoB/bhjh639YZDFG6QmqHXYSbWk6TJJUGK44L&#10;JTb0WlL+e/4zCg6zY9qu92+7/nOfXvLN6fL10zmlRsN+/QIiUB/+w4/2TiuYzidwPxOPgFze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9Dx2PGAAAA3AAAAA8AAAAAAAAA&#10;AAAAAAAAoQIAAGRycy9kb3ducmV2LnhtbFBLBQYAAAAABAAEAPkAAACUAwAAAAA=&#10;"/>
                <v:line id="Line 659" o:spid="_x0000_s1683" style="position:absolute;visibility:visible;mso-wrap-style:square" from="35431,24775" to="35439,26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FZFMYAAADcAAAADwAAAGRycy9kb3ducmV2LnhtbESPQWvCQBSE7wX/w/KE3uqmKQSJriIV&#10;QXso1Rb0+Mw+k2j2bdjdJum/7xYKHoeZ+YaZLwfTiI6cry0reJ4kIIgLq2suFXx9bp6mIHxA1thY&#10;JgU/5GG5GD3MMde25z11h1CKCGGfo4IqhDaX0hcVGfQT2xJH72KdwRClK6V22Ee4aWSaJJk0WHNc&#10;qLCl14qK2+HbKHh/+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+RWRTGAAAA3AAAAA8AAAAAAAAA&#10;AAAAAAAAoQIAAGRycy9kb3ducmV2LnhtbFBLBQYAAAAABAAEAPkAAACUAwAAAAA=&#10;"/>
                <v:line id="Line 660" o:spid="_x0000_s1684" style="position:absolute;visibility:visible;mso-wrap-style:square" from="25142,26757" to="35439,267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N38j8cAAADcAAAADwAAAGRycy9kb3ducmV2LnhtbESPT2vCQBTE7wW/w/IKvTWbKgRJXUWU&#10;gvZQ/FNoj8/sa5KafRt2t0n67V1B8DjMzG+Y2WIwjejI+dqygpckBUFcWF1zqeDz+PY8BeEDssbG&#10;Min4Jw+L+ehhhrm2Pe+pO4RSRAj7HBVUIbS5lL6oyKBPbEscvR/rDIYoXSm1wz7CTSPHaZpJgzXH&#10;hQpbWlVUnA9/RsHHZJd1y+37ZvjaZqdivT99//ZOqafHYfkKItAQ7uFbe6MVjKc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Q3fyPxwAAANwAAAAPAAAAAAAA&#10;AAAAAAAAAKECAABkcnMvZG93bnJldi54bWxQSwUGAAAAAAQABAD5AAAAlQMAAAAA&#10;"/>
                <v:line id="Line 661" o:spid="_x0000_s1685" style="position:absolute;visibility:visible;mso-wrap-style:square" from="35431,24775" to="51431,24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Rk+8YAAADcAAAADwAAAGRycy9kb3ducmV2LnhtbESPQWvCQBSE7wX/w/KE3uqmtgRJXUUU&#10;QT2I2kJ7fGZfk9Ts27C7Jum/d4VCj8PMfMNM572pRUvOV5YVPI8SEMS51RUXCj7e108TED4ga6wt&#10;k4Jf8jCfDR6mmGnb8ZHaUyhEhLDPUEEZQpNJ6fOSDPqRbYij922dwRClK6R22EW4qeU4SVJpsOK4&#10;UGJDy5Lyy+lqFOxfDmm72O42/ec2Peer4/nrp3NKPQ77xRuIQH34D/+1N1rBePIK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80ZPvGAAAA3AAAAA8AAAAAAAAA&#10;AAAAAAAAoQIAAGRycy9kb3ducmV2LnhtbFBLBQYAAAAABAAEAPkAAACUAwAAAAA=&#10;"/>
                <v:line id="Line 662" o:spid="_x0000_s1686" style="position:absolute;visibility:visible;mso-wrap-style:square" from="14860,24775" to="14867,267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jBYMYAAADcAAAADwAAAGRycy9kb3ducmV2LnhtbESPQWvCQBSE7wX/w/KE3uqmlgZJXUUU&#10;QT2I2kJ7fGZfk9Ts27C7Jum/d4VCj8PMfMNM572pRUvOV5YVPI8SEMS51RUXCj7e108TED4ga6wt&#10;k4Jf8jCfDR6mmGnb8ZHaUyhEhLDPUEEZQpNJ6fOSDPqRbYij922dwRClK6R22EW4qeU4SVJpsOK4&#10;UGJDy5Lyy+lqFOxfDmm72O42/ec2Peer4/nrp3NKPQ77xRuIQH34D/+1N1rBePIK9zPxCMjZD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B4wWDGAAAA3AAAAA8AAAAAAAAA&#10;AAAAAAAAoQIAAGRycy9kb3ducmV2LnhtbFBLBQYAAAAABAAEAPkAAACUAwAAAAA=&#10;"/>
                <v:line id="Line 663" o:spid="_x0000_s1687" style="position:absolute;flip:x;visibility:visible;mso-wrap-style:square" from="2292,26757" to="14860,267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bSesMAAADcAAAADwAAAGRycy9kb3ducmV2LnhtbESPwWrDMBBE74H+g9hCb4lcQ01wo4RQ&#10;3FJKLnGa+9rayqbWyliq7f59FAjkOMzMG2azm20nRhp861jB8yoBQVw73bJR8H16X65B+ICssXNM&#10;Cv7Jw277sNhgrt3ERxrLYESEsM9RQRNCn0vp64Ys+pXriaP34waLIcrBSD3gFOG2k2mSZNJiy3Gh&#10;wZ7eGqp/yz+roCr2Z/NVnQub8kF/mJeyYlkq9fQ4719BBJrDPXxrf2oF6TqD65l4BOT2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020nrDAAAA3AAAAA8AAAAAAAAAAAAA&#10;AAAAoQIAAGRycy9kb3ducmV2LnhtbFBLBQYAAAAABAAEAPkAAACRAwAAAAA=&#10;">
                  <v:stroke dashstyle="dash"/>
                </v:line>
                <v:line id="Line 664" o:spid="_x0000_s1688" style="position:absolute;flip:x;visibility:visible;mso-wrap-style:square" from="2292,24775" to="14860,247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p34cMAAADcAAAADwAAAGRycy9kb3ducmV2LnhtbESPQWvCQBSE70L/w/KE3nRjoFVS1xCK&#10;LaX0Yqz3l+xzE8y+Ddmtxn/vFgSPw8x8w6zz0XbiTINvHStYzBMQxLXTLRsFv/uP2QqED8gaO8ek&#10;4Eoe8s3TZI2Zdhfe0bkMRkQI+wwVNCH0mZS+bsiin7ueOHpHN1gMUQ5G6gEvEW47mSbJq7TYclxo&#10;sKf3hupT+WcVVNviYL6rw9am/KM/zUtZsSyVep6OxRuIQGN4hO/tL60gXS3h/0w8AnJz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J6d+HDAAAA3AAAAA8AAAAAAAAAAAAA&#10;AAAAoQIAAGRycy9kb3ducmV2LnhtbFBLBQYAAAAABAAEAPkAAACRAwAAAAA=&#10;">
                  <v:stroke dashstyle="dash"/>
                </v:line>
                <v:shape id="Text Box 665" o:spid="_x0000_s1689" type="#_x0000_t202" style="position:absolute;top:24775;width:4564;height:16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be6MIA&#10;AADcAAAADwAAAGRycy9kb3ducmV2LnhtbERPz2vCMBS+C/sfwhvspukqiuuMZVMGE9nBdrs/mrem&#10;rHkpTbSdf705CB4/vt/rfLStOFPvG8cKnmcJCOLK6YZrBd/lx3QFwgdkja1jUvBPHvLNw2SNmXYD&#10;H+lchFrEEPYZKjAhdJmUvjJk0c9cRxy5X9dbDBH2tdQ9DjHctjJNkqW02HBsMNjR1lD1V5ysgsNx&#10;UfyUftjvS3PZvRfuC1/mQamnx/HtFUSgMdzFN/enVpCu4tp4Jh4Bub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9t7o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lrc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13 hlb与lrc信号判断时序图</w:t>
      </w:r>
    </w:p>
    <w:p w:rsidR="00646F47" w:rsidRPr="00646F47" w:rsidRDefault="00646F47" w:rsidP="00646F47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Fig6-13 the sequential diagram of the decision of the signal hlb and lrc</w:t>
      </w:r>
    </w:p>
    <w:p w:rsidR="00646F47" w:rsidRPr="00646F47" w:rsidRDefault="00646F47" w:rsidP="00646F47">
      <w:pPr>
        <w:spacing w:beforeLines="100" w:before="312" w:afterLines="100" w:after="312" w:line="360" w:lineRule="auto"/>
        <w:outlineLvl w:val="1"/>
        <w:rPr>
          <w:rFonts w:ascii="黑体" w:eastAsia="黑体" w:hAnsi="Times New Roman" w:cs="Times New Roman" w:hint="eastAsia"/>
          <w:sz w:val="28"/>
          <w:szCs w:val="28"/>
        </w:rPr>
      </w:pPr>
      <w:bookmarkStart w:id="104" w:name="_Toc163642702"/>
      <w:bookmarkStart w:id="105" w:name="_Toc163643037"/>
      <w:bookmarkStart w:id="106" w:name="_Toc163643159"/>
      <w:bookmarkStart w:id="107" w:name="_Toc163643962"/>
      <w:bookmarkStart w:id="108" w:name="_Toc163644085"/>
      <w:bookmarkStart w:id="109" w:name="_Toc163644368"/>
      <w:bookmarkStart w:id="110" w:name="_Toc163644545"/>
      <w:bookmarkStart w:id="111" w:name="_Toc167508058"/>
      <w:r w:rsidRPr="00646F47">
        <w:rPr>
          <w:rFonts w:ascii="黑体" w:eastAsia="黑体" w:hAnsi="Times New Roman" w:cs="Times New Roman" w:hint="eastAsia"/>
          <w:sz w:val="28"/>
          <w:szCs w:val="28"/>
        </w:rPr>
        <w:t>6.4 RAM控制模块设计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</w:p>
    <w:p w:rsidR="00646F47" w:rsidRPr="00646F47" w:rsidRDefault="00646F47" w:rsidP="00646F47">
      <w:pPr>
        <w:spacing w:line="360" w:lineRule="auto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b/>
          <w:sz w:val="24"/>
          <w:szCs w:val="24"/>
        </w:rPr>
        <w:lastRenderedPageBreak/>
        <w:t xml:space="preserve">    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的主要功能为：根据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ADC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接口模块接收的各路数据控制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时序，将各路数据分别写入双口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中各自的缓冲区，产生对网络微处理器的中断信号，并给总线切换模块提供切换信号。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控制模块的端口信号描述如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4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：</w: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表6-4 RAM控制模块端口信号描述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Tab6-4 the description of the RAM control module signal</w:t>
      </w:r>
    </w:p>
    <w:tbl>
      <w:tblPr>
        <w:tblStyle w:val="a5"/>
        <w:tblW w:w="0" w:type="auto"/>
        <w:jc w:val="center"/>
        <w:tblLook w:val="01E0" w:firstRow="1" w:lastRow="1" w:firstColumn="1" w:lastColumn="1" w:noHBand="0" w:noVBand="0"/>
      </w:tblPr>
      <w:tblGrid>
        <w:gridCol w:w="1416"/>
        <w:gridCol w:w="1387"/>
        <w:gridCol w:w="5493"/>
      </w:tblGrid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名称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方向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描述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clk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C</w:t>
            </w:r>
            <w:r w:rsidRPr="00646F47">
              <w:rPr>
                <w:rFonts w:hint="eastAsia"/>
                <w:sz w:val="24"/>
                <w:szCs w:val="24"/>
              </w:rPr>
              <w:t>lock</w:t>
            </w:r>
            <w:r w:rsidRPr="00646F47">
              <w:rPr>
                <w:rFonts w:hint="eastAsia"/>
                <w:sz w:val="24"/>
                <w:szCs w:val="24"/>
              </w:rPr>
              <w:t>。时钟输入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reset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R</w:t>
            </w:r>
            <w:r w:rsidRPr="00646F47">
              <w:rPr>
                <w:rFonts w:hint="eastAsia"/>
                <w:sz w:val="24"/>
                <w:szCs w:val="24"/>
              </w:rPr>
              <w:t>eset</w:t>
            </w:r>
            <w:r w:rsidRPr="00646F47">
              <w:rPr>
                <w:rFonts w:hint="eastAsia"/>
                <w:sz w:val="24"/>
                <w:szCs w:val="24"/>
              </w:rPr>
              <w:t>。复位信号，低电平有效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s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D</w:t>
            </w:r>
            <w:r w:rsidRPr="00646F47">
              <w:rPr>
                <w:rFonts w:hint="eastAsia"/>
                <w:sz w:val="24"/>
                <w:szCs w:val="24"/>
              </w:rPr>
              <w:t>ata valid strobe</w:t>
            </w:r>
            <w:r w:rsidRPr="00646F47">
              <w:rPr>
                <w:rFonts w:hint="eastAsia"/>
                <w:sz w:val="24"/>
                <w:szCs w:val="24"/>
              </w:rPr>
              <w:t>。数据有效指示信号，上升沿有效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hlb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H</w:t>
            </w:r>
            <w:r w:rsidRPr="00646F47">
              <w:rPr>
                <w:rFonts w:hint="eastAsia"/>
                <w:sz w:val="24"/>
                <w:szCs w:val="24"/>
              </w:rPr>
              <w:t>igh/ low byte</w:t>
            </w:r>
            <w:r w:rsidRPr="00646F47">
              <w:rPr>
                <w:rFonts w:hint="eastAsia"/>
                <w:sz w:val="24"/>
                <w:szCs w:val="24"/>
              </w:rPr>
              <w:t>。高</w:t>
            </w:r>
            <w:r w:rsidRPr="00646F47">
              <w:rPr>
                <w:rFonts w:hint="eastAsia"/>
                <w:sz w:val="24"/>
                <w:szCs w:val="24"/>
              </w:rPr>
              <w:t>/</w:t>
            </w:r>
            <w:r w:rsidRPr="00646F47">
              <w:rPr>
                <w:rFonts w:hint="eastAsia"/>
                <w:sz w:val="24"/>
                <w:szCs w:val="24"/>
              </w:rPr>
              <w:t>低字节指示信号，</w:t>
            </w:r>
            <w:r w:rsidRPr="00646F47">
              <w:rPr>
                <w:rFonts w:hint="eastAsia"/>
                <w:sz w:val="24"/>
                <w:szCs w:val="24"/>
              </w:rPr>
              <w:t>0</w:t>
            </w:r>
            <w:r w:rsidRPr="00646F47">
              <w:rPr>
                <w:rFonts w:hint="eastAsia"/>
                <w:sz w:val="24"/>
                <w:szCs w:val="24"/>
              </w:rPr>
              <w:t>为低字节，</w:t>
            </w:r>
            <w:r w:rsidRPr="00646F47">
              <w:rPr>
                <w:rFonts w:hint="eastAsia"/>
                <w:sz w:val="24"/>
                <w:szCs w:val="24"/>
              </w:rPr>
              <w:t>1</w:t>
            </w:r>
            <w:r w:rsidRPr="00646F47">
              <w:rPr>
                <w:rFonts w:hint="eastAsia"/>
                <w:sz w:val="24"/>
                <w:szCs w:val="24"/>
              </w:rPr>
              <w:t>为高字节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lrc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sz w:val="24"/>
                <w:szCs w:val="24"/>
              </w:rPr>
              <w:t>L</w:t>
            </w:r>
            <w:r w:rsidRPr="00646F47">
              <w:rPr>
                <w:rFonts w:hint="eastAsia"/>
                <w:sz w:val="24"/>
                <w:szCs w:val="24"/>
              </w:rPr>
              <w:t>eft/right channel</w:t>
            </w:r>
            <w:r w:rsidRPr="00646F47">
              <w:rPr>
                <w:rFonts w:hint="eastAsia"/>
                <w:sz w:val="24"/>
                <w:szCs w:val="24"/>
              </w:rPr>
              <w:t>。左</w:t>
            </w:r>
            <w:r w:rsidRPr="00646F47">
              <w:rPr>
                <w:rFonts w:hint="eastAsia"/>
                <w:sz w:val="24"/>
                <w:szCs w:val="24"/>
              </w:rPr>
              <w:t>/</w:t>
            </w:r>
            <w:r w:rsidRPr="00646F47">
              <w:rPr>
                <w:rFonts w:hint="eastAsia"/>
                <w:sz w:val="24"/>
                <w:szCs w:val="24"/>
              </w:rPr>
              <w:t>右声道指示信号，</w:t>
            </w:r>
            <w:r w:rsidRPr="00646F47">
              <w:rPr>
                <w:rFonts w:hint="eastAsia"/>
                <w:sz w:val="24"/>
                <w:szCs w:val="24"/>
              </w:rPr>
              <w:t>0</w:t>
            </w:r>
            <w:r w:rsidRPr="00646F47">
              <w:rPr>
                <w:rFonts w:hint="eastAsia"/>
                <w:sz w:val="24"/>
                <w:szCs w:val="24"/>
              </w:rPr>
              <w:t>为左声道，</w:t>
            </w:r>
            <w:r w:rsidRPr="00646F47">
              <w:rPr>
                <w:rFonts w:hint="eastAsia"/>
                <w:sz w:val="24"/>
                <w:szCs w:val="24"/>
              </w:rPr>
              <w:t>1</w:t>
            </w:r>
            <w:r w:rsidRPr="00646F47">
              <w:rPr>
                <w:rFonts w:hint="eastAsia"/>
                <w:sz w:val="24"/>
                <w:szCs w:val="24"/>
              </w:rPr>
              <w:t>为右声道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ata0[7:0]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并行音频数据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ata1[7:0]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并行音频数据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ce_l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Chip enable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片选信号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e_l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 enable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读选通信号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we_l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Write enable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写选通信号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addr_l[12:0]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Address bus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地址总线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ata_l[7:0]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In/O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Data bus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左端口数据总线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addr12_r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Address bus</w:t>
            </w:r>
            <w:r w:rsidRPr="00646F47">
              <w:rPr>
                <w:rFonts w:hint="eastAsia"/>
                <w:sz w:val="24"/>
                <w:szCs w:val="24"/>
              </w:rPr>
              <w:t>。双口</w:t>
            </w:r>
            <w:r w:rsidRPr="00646F47">
              <w:rPr>
                <w:rFonts w:hint="eastAsia"/>
                <w:sz w:val="24"/>
                <w:szCs w:val="24"/>
              </w:rPr>
              <w:t>RAM</w:t>
            </w:r>
            <w:r w:rsidRPr="00646F47">
              <w:rPr>
                <w:rFonts w:hint="eastAsia"/>
                <w:sz w:val="24"/>
                <w:szCs w:val="24"/>
              </w:rPr>
              <w:t>右端口地址线</w:t>
            </w:r>
            <w:r w:rsidRPr="00646F47">
              <w:rPr>
                <w:rFonts w:hint="eastAsia"/>
                <w:sz w:val="24"/>
                <w:szCs w:val="24"/>
              </w:rPr>
              <w:t>A12</w:t>
            </w:r>
            <w:r w:rsidRPr="00646F47">
              <w:rPr>
                <w:rFonts w:hint="eastAsia"/>
                <w:sz w:val="24"/>
                <w:szCs w:val="24"/>
              </w:rPr>
              <w:t>。</w:t>
            </w:r>
          </w:p>
        </w:tc>
      </w:tr>
      <w:tr w:rsidR="00646F47" w:rsidRPr="00646F47" w:rsidTr="00F267A9">
        <w:trPr>
          <w:jc w:val="center"/>
        </w:trPr>
        <w:tc>
          <w:tcPr>
            <w:tcW w:w="126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full</w:t>
            </w:r>
          </w:p>
        </w:tc>
        <w:tc>
          <w:tcPr>
            <w:tcW w:w="1440" w:type="dxa"/>
          </w:tcPr>
          <w:p w:rsidR="00646F47" w:rsidRPr="00646F47" w:rsidRDefault="00646F47" w:rsidP="00646F47">
            <w:pPr>
              <w:spacing w:line="360" w:lineRule="auto"/>
              <w:jc w:val="center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Output</w:t>
            </w:r>
          </w:p>
        </w:tc>
        <w:tc>
          <w:tcPr>
            <w:tcW w:w="5940" w:type="dxa"/>
          </w:tcPr>
          <w:p w:rsidR="00646F47" w:rsidRPr="00646F47" w:rsidRDefault="00646F47" w:rsidP="00646F47">
            <w:pPr>
              <w:spacing w:line="360" w:lineRule="auto"/>
              <w:rPr>
                <w:rFonts w:hint="eastAsia"/>
                <w:sz w:val="24"/>
                <w:szCs w:val="24"/>
              </w:rPr>
            </w:pPr>
            <w:r w:rsidRPr="00646F47">
              <w:rPr>
                <w:rFonts w:hint="eastAsia"/>
                <w:sz w:val="24"/>
                <w:szCs w:val="24"/>
              </w:rPr>
              <w:t>缓冲区写满指示信号。高电平有效。</w:t>
            </w:r>
          </w:p>
        </w:tc>
      </w:tr>
    </w:tbl>
    <w:p w:rsidR="00646F47" w:rsidRPr="00646F47" w:rsidRDefault="00646F47" w:rsidP="00646F47">
      <w:pPr>
        <w:spacing w:beforeLines="100" w:before="312" w:afterLines="100" w:after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112" w:name="_Toc163642703"/>
      <w:bookmarkStart w:id="113" w:name="_Toc163643038"/>
      <w:bookmarkStart w:id="114" w:name="_Toc163643160"/>
      <w:bookmarkStart w:id="115" w:name="_Toc163643963"/>
      <w:bookmarkStart w:id="116" w:name="_Toc163644086"/>
      <w:bookmarkStart w:id="117" w:name="_Toc163644369"/>
      <w:bookmarkStart w:id="118" w:name="_Toc163644546"/>
      <w:bookmarkStart w:id="119" w:name="_Toc167508059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4.1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写RAM时序</w:t>
      </w:r>
      <w:bookmarkEnd w:id="112"/>
      <w:bookmarkEnd w:id="113"/>
      <w:bookmarkEnd w:id="114"/>
      <w:bookmarkEnd w:id="115"/>
      <w:bookmarkEnd w:id="116"/>
      <w:bookmarkEnd w:id="117"/>
      <w:bookmarkEnd w:id="118"/>
      <w:bookmarkEnd w:id="119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mc:AlternateContent>
          <mc:Choice Requires="wpc">
            <w:drawing>
              <wp:inline distT="0" distB="0" distL="0" distR="0">
                <wp:extent cx="5257800" cy="2179955"/>
                <wp:effectExtent l="0" t="9525" r="0" b="10795"/>
                <wp:docPr id="148" name="画布 1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3" name="Line 668"/>
                        <wps:cNvCnPr>
                          <a:cxnSpLocks noChangeShapeType="1"/>
                        </wps:cNvCnPr>
                        <wps:spPr bwMode="auto">
                          <a:xfrm>
                            <a:off x="343535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669"/>
                        <wps:cNvCnPr>
                          <a:cxnSpLocks noChangeShapeType="1"/>
                        </wps:cNvCnPr>
                        <wps:spPr bwMode="auto">
                          <a:xfrm>
                            <a:off x="457200" y="0"/>
                            <a:ext cx="1270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670"/>
                        <wps:cNvCnPr>
                          <a:cxnSpLocks noChangeShapeType="1"/>
                        </wps:cNvCnPr>
                        <wps:spPr bwMode="auto">
                          <a:xfrm>
                            <a:off x="571500" y="0"/>
                            <a:ext cx="1270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671"/>
                        <wps:cNvCnPr>
                          <a:cxnSpLocks noChangeShapeType="1"/>
                        </wps:cNvCnPr>
                        <wps:spPr bwMode="auto">
                          <a:xfrm>
                            <a:off x="6858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672"/>
                        <wps:cNvCnPr>
                          <a:cxnSpLocks noChangeShapeType="1"/>
                        </wps:cNvCnPr>
                        <wps:spPr bwMode="auto">
                          <a:xfrm>
                            <a:off x="11430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673"/>
                        <wps:cNvCnPr>
                          <a:cxnSpLocks noChangeShapeType="1"/>
                        </wps:cNvCnPr>
                        <wps:spPr bwMode="auto">
                          <a:xfrm>
                            <a:off x="1028700" y="0"/>
                            <a:ext cx="1270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674"/>
                        <wps:cNvCnPr>
                          <a:cxnSpLocks noChangeShapeType="1"/>
                        </wps:cNvCnPr>
                        <wps:spPr bwMode="auto">
                          <a:xfrm>
                            <a:off x="9144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675"/>
                        <wps:cNvCnPr>
                          <a:cxnSpLocks noChangeShapeType="1"/>
                        </wps:cNvCnPr>
                        <wps:spPr bwMode="auto">
                          <a:xfrm>
                            <a:off x="800100" y="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676"/>
                        <wps:cNvCnPr>
                          <a:cxnSpLocks noChangeShapeType="1"/>
                        </wps:cNvCnPr>
                        <wps:spPr bwMode="auto">
                          <a:xfrm>
                            <a:off x="343535" y="0"/>
                            <a:ext cx="1136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677"/>
                        <wps:cNvCnPr>
                          <a:cxnSpLocks noChangeShapeType="1"/>
                        </wps:cNvCnPr>
                        <wps:spPr bwMode="auto">
                          <a:xfrm>
                            <a:off x="457200" y="197485"/>
                            <a:ext cx="1143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678"/>
                        <wps:cNvCnPr>
                          <a:cxnSpLocks noChangeShapeType="1"/>
                        </wps:cNvCnPr>
                        <wps:spPr bwMode="auto">
                          <a:xfrm>
                            <a:off x="571500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Line 679"/>
                        <wps:cNvCnPr>
                          <a:cxnSpLocks noChangeShapeType="1"/>
                        </wps:cNvCnPr>
                        <wps:spPr bwMode="auto">
                          <a:xfrm>
                            <a:off x="685800" y="197485"/>
                            <a:ext cx="1143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Line 680"/>
                        <wps:cNvCnPr>
                          <a:cxnSpLocks noChangeShapeType="1"/>
                        </wps:cNvCnPr>
                        <wps:spPr bwMode="auto">
                          <a:xfrm>
                            <a:off x="800100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681"/>
                        <wps:cNvCnPr>
                          <a:cxnSpLocks noChangeShapeType="1"/>
                        </wps:cNvCnPr>
                        <wps:spPr bwMode="auto">
                          <a:xfrm>
                            <a:off x="914400" y="197485"/>
                            <a:ext cx="1143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Line 682"/>
                        <wps:cNvCnPr>
                          <a:cxnSpLocks noChangeShapeType="1"/>
                        </wps:cNvCnPr>
                        <wps:spPr bwMode="auto">
                          <a:xfrm>
                            <a:off x="1028700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Line 683"/>
                        <wps:cNvCnPr>
                          <a:cxnSpLocks noChangeShapeType="1"/>
                        </wps:cNvCnPr>
                        <wps:spPr bwMode="auto">
                          <a:xfrm>
                            <a:off x="1143000" y="197485"/>
                            <a:ext cx="1143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Line 684"/>
                        <wps:cNvCnPr>
                          <a:cxnSpLocks noChangeShapeType="1"/>
                        </wps:cNvCnPr>
                        <wps:spPr bwMode="auto">
                          <a:xfrm>
                            <a:off x="1257300" y="0"/>
                            <a:ext cx="190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685"/>
                        <wps:cNvCnPr>
                          <a:cxnSpLocks noChangeShapeType="1"/>
                        </wps:cNvCnPr>
                        <wps:spPr bwMode="auto">
                          <a:xfrm>
                            <a:off x="1371600" y="0"/>
                            <a:ext cx="190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Line 686"/>
                        <wps:cNvCnPr>
                          <a:cxnSpLocks noChangeShapeType="1"/>
                        </wps:cNvCnPr>
                        <wps:spPr bwMode="auto">
                          <a:xfrm>
                            <a:off x="148590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Line 687"/>
                        <wps:cNvCnPr>
                          <a:cxnSpLocks noChangeShapeType="1"/>
                        </wps:cNvCnPr>
                        <wps:spPr bwMode="auto">
                          <a:xfrm>
                            <a:off x="160020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688"/>
                        <wps:cNvCnPr>
                          <a:cxnSpLocks noChangeShapeType="1"/>
                        </wps:cNvCnPr>
                        <wps:spPr bwMode="auto">
                          <a:xfrm>
                            <a:off x="194310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689"/>
                        <wps:cNvCnPr>
                          <a:cxnSpLocks noChangeShapeType="1"/>
                        </wps:cNvCnPr>
                        <wps:spPr bwMode="auto">
                          <a:xfrm>
                            <a:off x="182880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Line 690"/>
                        <wps:cNvCnPr>
                          <a:cxnSpLocks noChangeShapeType="1"/>
                        </wps:cNvCnPr>
                        <wps:spPr bwMode="auto">
                          <a:xfrm>
                            <a:off x="1714500" y="0"/>
                            <a:ext cx="190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Line 691"/>
                        <wps:cNvCnPr>
                          <a:cxnSpLocks noChangeShapeType="1"/>
                        </wps:cNvCnPr>
                        <wps:spPr bwMode="auto">
                          <a:xfrm>
                            <a:off x="1257300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Line 692"/>
                        <wps:cNvCnPr>
                          <a:cxnSpLocks noChangeShapeType="1"/>
                        </wps:cNvCnPr>
                        <wps:spPr bwMode="auto">
                          <a:xfrm>
                            <a:off x="1371600" y="19685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8" name="Line 693"/>
                        <wps:cNvCnPr>
                          <a:cxnSpLocks noChangeShapeType="1"/>
                        </wps:cNvCnPr>
                        <wps:spPr bwMode="auto">
                          <a:xfrm>
                            <a:off x="1485900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694"/>
                        <wps:cNvCnPr>
                          <a:cxnSpLocks noChangeShapeType="1"/>
                        </wps:cNvCnPr>
                        <wps:spPr bwMode="auto">
                          <a:xfrm>
                            <a:off x="1600200" y="19685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695"/>
                        <wps:cNvCnPr>
                          <a:cxnSpLocks noChangeShapeType="1"/>
                        </wps:cNvCnPr>
                        <wps:spPr bwMode="auto">
                          <a:xfrm>
                            <a:off x="1714500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Line 696"/>
                        <wps:cNvCnPr>
                          <a:cxnSpLocks noChangeShapeType="1"/>
                        </wps:cNvCnPr>
                        <wps:spPr bwMode="auto">
                          <a:xfrm>
                            <a:off x="1828800" y="19685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" name="Line 697"/>
                        <wps:cNvCnPr>
                          <a:cxnSpLocks noChangeShapeType="1"/>
                        </wps:cNvCnPr>
                        <wps:spPr bwMode="auto">
                          <a:xfrm>
                            <a:off x="1943100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3" name="Line 698"/>
                        <wps:cNvCnPr>
                          <a:cxnSpLocks noChangeShapeType="1"/>
                        </wps:cNvCnPr>
                        <wps:spPr bwMode="auto">
                          <a:xfrm>
                            <a:off x="26289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699"/>
                        <wps:cNvCnPr>
                          <a:cxnSpLocks noChangeShapeType="1"/>
                        </wps:cNvCnPr>
                        <wps:spPr bwMode="auto">
                          <a:xfrm>
                            <a:off x="2743835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700"/>
                        <wps:cNvCnPr>
                          <a:cxnSpLocks noChangeShapeType="1"/>
                        </wps:cNvCnPr>
                        <wps:spPr bwMode="auto">
                          <a:xfrm>
                            <a:off x="320167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Line 701"/>
                        <wps:cNvCnPr>
                          <a:cxnSpLocks noChangeShapeType="1"/>
                        </wps:cNvCnPr>
                        <wps:spPr bwMode="auto">
                          <a:xfrm>
                            <a:off x="30861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" name="Line 702"/>
                        <wps:cNvCnPr>
                          <a:cxnSpLocks noChangeShapeType="1"/>
                        </wps:cNvCnPr>
                        <wps:spPr bwMode="auto">
                          <a:xfrm>
                            <a:off x="2972435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" name="Line 703"/>
                        <wps:cNvCnPr>
                          <a:cxnSpLocks noChangeShapeType="1"/>
                        </wps:cNvCnPr>
                        <wps:spPr bwMode="auto">
                          <a:xfrm>
                            <a:off x="2857500" y="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9" name="Line 704"/>
                        <wps:cNvCnPr>
                          <a:cxnSpLocks noChangeShapeType="1"/>
                        </wps:cNvCnPr>
                        <wps:spPr bwMode="auto">
                          <a:xfrm>
                            <a:off x="2515235" y="197485"/>
                            <a:ext cx="113665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0" name="Line 705"/>
                        <wps:cNvCnPr>
                          <a:cxnSpLocks noChangeShapeType="1"/>
                        </wps:cNvCnPr>
                        <wps:spPr bwMode="auto">
                          <a:xfrm>
                            <a:off x="2628900" y="0"/>
                            <a:ext cx="1149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1" name="Line 706"/>
                        <wps:cNvCnPr>
                          <a:cxnSpLocks noChangeShapeType="1"/>
                        </wps:cNvCnPr>
                        <wps:spPr bwMode="auto">
                          <a:xfrm>
                            <a:off x="2743835" y="197485"/>
                            <a:ext cx="113665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707"/>
                        <wps:cNvCnPr>
                          <a:cxnSpLocks noChangeShapeType="1"/>
                        </wps:cNvCnPr>
                        <wps:spPr bwMode="auto">
                          <a:xfrm>
                            <a:off x="2857500" y="0"/>
                            <a:ext cx="1149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708"/>
                        <wps:cNvCnPr>
                          <a:cxnSpLocks noChangeShapeType="1"/>
                        </wps:cNvCnPr>
                        <wps:spPr bwMode="auto">
                          <a:xfrm>
                            <a:off x="2972435" y="197485"/>
                            <a:ext cx="113665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709"/>
                        <wps:cNvCnPr>
                          <a:cxnSpLocks noChangeShapeType="1"/>
                        </wps:cNvCnPr>
                        <wps:spPr bwMode="auto">
                          <a:xfrm>
                            <a:off x="3086100" y="0"/>
                            <a:ext cx="11557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710"/>
                        <wps:cNvCnPr>
                          <a:cxnSpLocks noChangeShapeType="1"/>
                        </wps:cNvCnPr>
                        <wps:spPr bwMode="auto">
                          <a:xfrm>
                            <a:off x="3201670" y="197485"/>
                            <a:ext cx="112395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711"/>
                        <wps:cNvCnPr>
                          <a:cxnSpLocks noChangeShapeType="1"/>
                        </wps:cNvCnPr>
                        <wps:spPr bwMode="auto">
                          <a:xfrm>
                            <a:off x="3314065" y="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Line 712"/>
                        <wps:cNvCnPr>
                          <a:cxnSpLocks noChangeShapeType="1"/>
                        </wps:cNvCnPr>
                        <wps:spPr bwMode="auto">
                          <a:xfrm>
                            <a:off x="343027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Line 713"/>
                        <wps:cNvCnPr>
                          <a:cxnSpLocks noChangeShapeType="1"/>
                        </wps:cNvCnPr>
                        <wps:spPr bwMode="auto">
                          <a:xfrm>
                            <a:off x="3543935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Line 714"/>
                        <wps:cNvCnPr>
                          <a:cxnSpLocks noChangeShapeType="1"/>
                        </wps:cNvCnPr>
                        <wps:spPr bwMode="auto">
                          <a:xfrm>
                            <a:off x="4228465" y="0"/>
                            <a:ext cx="190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Line 715"/>
                        <wps:cNvCnPr>
                          <a:cxnSpLocks noChangeShapeType="1"/>
                        </wps:cNvCnPr>
                        <wps:spPr bwMode="auto">
                          <a:xfrm>
                            <a:off x="365887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Line 716"/>
                        <wps:cNvCnPr>
                          <a:cxnSpLocks noChangeShapeType="1"/>
                        </wps:cNvCnPr>
                        <wps:spPr bwMode="auto">
                          <a:xfrm>
                            <a:off x="4115435" y="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Line 717"/>
                        <wps:cNvCnPr>
                          <a:cxnSpLocks noChangeShapeType="1"/>
                        </wps:cNvCnPr>
                        <wps:spPr bwMode="auto">
                          <a:xfrm>
                            <a:off x="400050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Line 718"/>
                        <wps:cNvCnPr>
                          <a:cxnSpLocks noChangeShapeType="1"/>
                        </wps:cNvCnPr>
                        <wps:spPr bwMode="auto">
                          <a:xfrm>
                            <a:off x="3886835" y="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4" name="Line 719"/>
                        <wps:cNvCnPr>
                          <a:cxnSpLocks noChangeShapeType="1"/>
                        </wps:cNvCnPr>
                        <wps:spPr bwMode="auto">
                          <a:xfrm>
                            <a:off x="3772535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Line 720"/>
                        <wps:cNvCnPr>
                          <a:cxnSpLocks noChangeShapeType="1"/>
                        </wps:cNvCnPr>
                        <wps:spPr bwMode="auto">
                          <a:xfrm>
                            <a:off x="3314065" y="0"/>
                            <a:ext cx="11620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6" name="Line 721"/>
                        <wps:cNvCnPr>
                          <a:cxnSpLocks noChangeShapeType="1"/>
                        </wps:cNvCnPr>
                        <wps:spPr bwMode="auto">
                          <a:xfrm>
                            <a:off x="3430270" y="196850"/>
                            <a:ext cx="1136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Line 722"/>
                        <wps:cNvCnPr>
                          <a:cxnSpLocks noChangeShapeType="1"/>
                        </wps:cNvCnPr>
                        <wps:spPr bwMode="auto">
                          <a:xfrm>
                            <a:off x="3543935" y="0"/>
                            <a:ext cx="1149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8" name="Line 723"/>
                        <wps:cNvCnPr>
                          <a:cxnSpLocks noChangeShapeType="1"/>
                        </wps:cNvCnPr>
                        <wps:spPr bwMode="auto">
                          <a:xfrm>
                            <a:off x="3658870" y="196850"/>
                            <a:ext cx="1136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9" name="Line 724"/>
                        <wps:cNvCnPr>
                          <a:cxnSpLocks noChangeShapeType="1"/>
                        </wps:cNvCnPr>
                        <wps:spPr bwMode="auto">
                          <a:xfrm>
                            <a:off x="3772535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Line 725"/>
                        <wps:cNvCnPr>
                          <a:cxnSpLocks noChangeShapeType="1"/>
                        </wps:cNvCnPr>
                        <wps:spPr bwMode="auto">
                          <a:xfrm>
                            <a:off x="3886835" y="196850"/>
                            <a:ext cx="1136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" name="Line 726"/>
                        <wps:cNvCnPr>
                          <a:cxnSpLocks noChangeShapeType="1"/>
                        </wps:cNvCnPr>
                        <wps:spPr bwMode="auto">
                          <a:xfrm>
                            <a:off x="4000500" y="0"/>
                            <a:ext cx="1149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2" name="Line 727"/>
                        <wps:cNvCnPr>
                          <a:cxnSpLocks noChangeShapeType="1"/>
                        </wps:cNvCnPr>
                        <wps:spPr bwMode="auto">
                          <a:xfrm>
                            <a:off x="4115435" y="196850"/>
                            <a:ext cx="1130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Line 728"/>
                        <wps:cNvCnPr>
                          <a:cxnSpLocks noChangeShapeType="1"/>
                        </wps:cNvCnPr>
                        <wps:spPr bwMode="auto">
                          <a:xfrm flipV="1">
                            <a:off x="114935" y="197485"/>
                            <a:ext cx="2286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Line 729"/>
                        <wps:cNvCnPr>
                          <a:cxnSpLocks noChangeShapeType="1"/>
                        </wps:cNvCnPr>
                        <wps:spPr bwMode="auto">
                          <a:xfrm>
                            <a:off x="20574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730"/>
                        <wps:cNvCnPr>
                          <a:cxnSpLocks noChangeShapeType="1"/>
                        </wps:cNvCnPr>
                        <wps:spPr bwMode="auto">
                          <a:xfrm>
                            <a:off x="2057400" y="197485"/>
                            <a:ext cx="1143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731"/>
                        <wps:cNvCnPr>
                          <a:cxnSpLocks noChangeShapeType="1"/>
                        </wps:cNvCnPr>
                        <wps:spPr bwMode="auto">
                          <a:xfrm flipV="1">
                            <a:off x="21717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732"/>
                        <wps:cNvCnPr>
                          <a:cxnSpLocks noChangeShapeType="1"/>
                        </wps:cNvCnPr>
                        <wps:spPr bwMode="auto">
                          <a:xfrm>
                            <a:off x="2171700" y="0"/>
                            <a:ext cx="114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733"/>
                        <wps:cNvCnPr>
                          <a:cxnSpLocks noChangeShapeType="1"/>
                        </wps:cNvCnPr>
                        <wps:spPr bwMode="auto">
                          <a:xfrm>
                            <a:off x="22860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Line 734"/>
                        <wps:cNvCnPr>
                          <a:cxnSpLocks noChangeShapeType="1"/>
                        </wps:cNvCnPr>
                        <wps:spPr bwMode="auto">
                          <a:xfrm>
                            <a:off x="2286000" y="197485"/>
                            <a:ext cx="114300" cy="127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0" name="Line 735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0300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1" name="Line 736"/>
                        <wps:cNvCnPr>
                          <a:cxnSpLocks noChangeShapeType="1"/>
                        </wps:cNvCnPr>
                        <wps:spPr bwMode="auto">
                          <a:xfrm>
                            <a:off x="2400300" y="0"/>
                            <a:ext cx="1149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Line 737"/>
                        <wps:cNvCnPr>
                          <a:cxnSpLocks noChangeShapeType="1"/>
                        </wps:cNvCnPr>
                        <wps:spPr bwMode="auto">
                          <a:xfrm>
                            <a:off x="2515235" y="0"/>
                            <a:ext cx="635" cy="19748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Line 738"/>
                        <wps:cNvCnPr>
                          <a:cxnSpLocks noChangeShapeType="1"/>
                        </wps:cNvCnPr>
                        <wps:spPr bwMode="auto">
                          <a:xfrm>
                            <a:off x="4685030" y="0"/>
                            <a:ext cx="190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Line 739"/>
                        <wps:cNvCnPr>
                          <a:cxnSpLocks noChangeShapeType="1"/>
                        </wps:cNvCnPr>
                        <wps:spPr bwMode="auto">
                          <a:xfrm>
                            <a:off x="4572635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Line 740"/>
                        <wps:cNvCnPr>
                          <a:cxnSpLocks noChangeShapeType="1"/>
                        </wps:cNvCnPr>
                        <wps:spPr bwMode="auto">
                          <a:xfrm>
                            <a:off x="445770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Line 741"/>
                        <wps:cNvCnPr>
                          <a:cxnSpLocks noChangeShapeType="1"/>
                        </wps:cNvCnPr>
                        <wps:spPr bwMode="auto">
                          <a:xfrm>
                            <a:off x="4342130" y="0"/>
                            <a:ext cx="190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Line 742"/>
                        <wps:cNvCnPr>
                          <a:cxnSpLocks noChangeShapeType="1"/>
                        </wps:cNvCnPr>
                        <wps:spPr bwMode="auto">
                          <a:xfrm>
                            <a:off x="4229100" y="0"/>
                            <a:ext cx="635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Line 743"/>
                        <wps:cNvCnPr>
                          <a:cxnSpLocks noChangeShapeType="1"/>
                        </wps:cNvCnPr>
                        <wps:spPr bwMode="auto">
                          <a:xfrm>
                            <a:off x="4229100" y="0"/>
                            <a:ext cx="11303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Line 744"/>
                        <wps:cNvCnPr>
                          <a:cxnSpLocks noChangeShapeType="1"/>
                        </wps:cNvCnPr>
                        <wps:spPr bwMode="auto">
                          <a:xfrm>
                            <a:off x="4342130" y="196850"/>
                            <a:ext cx="11557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0" name="Line 745"/>
                        <wps:cNvCnPr>
                          <a:cxnSpLocks noChangeShapeType="1"/>
                        </wps:cNvCnPr>
                        <wps:spPr bwMode="auto">
                          <a:xfrm>
                            <a:off x="4457700" y="0"/>
                            <a:ext cx="11493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1" name="Line 746"/>
                        <wps:cNvCnPr>
                          <a:cxnSpLocks noChangeShapeType="1"/>
                        </wps:cNvCnPr>
                        <wps:spPr bwMode="auto">
                          <a:xfrm>
                            <a:off x="4572635" y="196850"/>
                            <a:ext cx="11239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2" name="Line 747"/>
                        <wps:cNvCnPr>
                          <a:cxnSpLocks noChangeShapeType="1"/>
                        </wps:cNvCnPr>
                        <wps:spPr bwMode="auto">
                          <a:xfrm>
                            <a:off x="4686300" y="0"/>
                            <a:ext cx="1143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3" name="Line 748"/>
                        <wps:cNvCnPr>
                          <a:cxnSpLocks noChangeShapeType="1"/>
                        </wps:cNvCnPr>
                        <wps:spPr bwMode="auto">
                          <a:xfrm>
                            <a:off x="114300" y="594360"/>
                            <a:ext cx="685165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4" name="Line 749"/>
                        <wps:cNvCnPr>
                          <a:cxnSpLocks noChangeShapeType="1"/>
                        </wps:cNvCnPr>
                        <wps:spPr bwMode="auto">
                          <a:xfrm>
                            <a:off x="799465" y="39624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5" name="Line 750"/>
                        <wps:cNvCnPr>
                          <a:cxnSpLocks noChangeShapeType="1"/>
                        </wps:cNvCnPr>
                        <wps:spPr bwMode="auto">
                          <a:xfrm>
                            <a:off x="799465" y="396240"/>
                            <a:ext cx="2286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6" name="Line 751"/>
                        <wps:cNvCnPr>
                          <a:cxnSpLocks noChangeShapeType="1"/>
                        </wps:cNvCnPr>
                        <wps:spPr bwMode="auto">
                          <a:xfrm>
                            <a:off x="1028065" y="396240"/>
                            <a:ext cx="635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7" name="Line 752"/>
                        <wps:cNvCnPr>
                          <a:cxnSpLocks noChangeShapeType="1"/>
                        </wps:cNvCnPr>
                        <wps:spPr bwMode="auto">
                          <a:xfrm>
                            <a:off x="1028065" y="594360"/>
                            <a:ext cx="37719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8" name="Line 753"/>
                        <wps:cNvCnPr>
                          <a:cxnSpLocks noChangeShapeType="1"/>
                        </wps:cNvCnPr>
                        <wps:spPr bwMode="auto">
                          <a:xfrm>
                            <a:off x="114300" y="792480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9" name="Line 754"/>
                        <wps:cNvCnPr>
                          <a:cxnSpLocks noChangeShapeType="1"/>
                        </wps:cNvCnPr>
                        <wps:spPr bwMode="auto">
                          <a:xfrm>
                            <a:off x="1028700" y="79248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0" name="Line 755"/>
                        <wps:cNvCnPr>
                          <a:cxnSpLocks noChangeShapeType="1"/>
                        </wps:cNvCnPr>
                        <wps:spPr bwMode="auto">
                          <a:xfrm>
                            <a:off x="1028700" y="990600"/>
                            <a:ext cx="1828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756"/>
                        <wps:cNvCnPr>
                          <a:cxnSpLocks noChangeShapeType="1"/>
                        </wps:cNvCnPr>
                        <wps:spPr bwMode="auto">
                          <a:xfrm flipV="1">
                            <a:off x="2857500" y="792480"/>
                            <a:ext cx="635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2" name="Line 757"/>
                        <wps:cNvCnPr>
                          <a:cxnSpLocks noChangeShapeType="1"/>
                        </wps:cNvCnPr>
                        <wps:spPr bwMode="auto">
                          <a:xfrm>
                            <a:off x="2857500" y="792480"/>
                            <a:ext cx="1943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3" name="Line 758"/>
                        <wps:cNvCnPr>
                          <a:cxnSpLocks noChangeShapeType="1"/>
                        </wps:cNvCnPr>
                        <wps:spPr bwMode="auto">
                          <a:xfrm>
                            <a:off x="114300" y="118872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4" name="Line 759"/>
                        <wps:cNvCnPr>
                          <a:cxnSpLocks noChangeShapeType="1"/>
                        </wps:cNvCnPr>
                        <wps:spPr bwMode="auto">
                          <a:xfrm>
                            <a:off x="1028700" y="138684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5" name="Line 760"/>
                        <wps:cNvCnPr>
                          <a:cxnSpLocks noChangeShapeType="1"/>
                        </wps:cNvCnPr>
                        <wps:spPr bwMode="auto">
                          <a:xfrm>
                            <a:off x="1028700" y="118872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761"/>
                        <wps:cNvCnPr>
                          <a:cxnSpLocks noChangeShapeType="1"/>
                        </wps:cNvCnPr>
                        <wps:spPr bwMode="auto">
                          <a:xfrm flipV="1">
                            <a:off x="1485900" y="1188720"/>
                            <a:ext cx="0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Line 762"/>
                        <wps:cNvCnPr>
                          <a:cxnSpLocks noChangeShapeType="1"/>
                        </wps:cNvCnPr>
                        <wps:spPr bwMode="auto">
                          <a:xfrm>
                            <a:off x="1485900" y="1188720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763"/>
                        <wps:cNvCnPr>
                          <a:cxnSpLocks noChangeShapeType="1"/>
                        </wps:cNvCnPr>
                        <wps:spPr bwMode="auto">
                          <a:xfrm>
                            <a:off x="1943100" y="1386840"/>
                            <a:ext cx="457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Line 764"/>
                        <wps:cNvCnPr>
                          <a:cxnSpLocks noChangeShapeType="1"/>
                        </wps:cNvCnPr>
                        <wps:spPr bwMode="auto">
                          <a:xfrm>
                            <a:off x="1943100" y="118872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Line 765"/>
                        <wps:cNvCnPr>
                          <a:cxnSpLocks noChangeShapeType="1"/>
                        </wps:cNvCnPr>
                        <wps:spPr bwMode="auto">
                          <a:xfrm flipV="1">
                            <a:off x="2400300" y="1188720"/>
                            <a:ext cx="635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1" name="Line 766"/>
                        <wps:cNvCnPr>
                          <a:cxnSpLocks noChangeShapeType="1"/>
                        </wps:cNvCnPr>
                        <wps:spPr bwMode="auto">
                          <a:xfrm>
                            <a:off x="2400300" y="1188720"/>
                            <a:ext cx="24003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2" name="Line 767"/>
                        <wps:cNvCnPr>
                          <a:cxnSpLocks noChangeShapeType="1"/>
                        </wps:cNvCnPr>
                        <wps:spPr bwMode="auto">
                          <a:xfrm>
                            <a:off x="114300" y="158496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Line 768"/>
                        <wps:cNvCnPr>
                          <a:cxnSpLocks noChangeShapeType="1"/>
                        </wps:cNvCnPr>
                        <wps:spPr bwMode="auto">
                          <a:xfrm rot="10200000">
                            <a:off x="1028700" y="158496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Line 769"/>
                        <wps:cNvCnPr>
                          <a:cxnSpLocks noChangeShapeType="1"/>
                        </wps:cNvCnPr>
                        <wps:spPr bwMode="auto">
                          <a:xfrm rot="16800000">
                            <a:off x="932815" y="1683385"/>
                            <a:ext cx="1981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Line 770"/>
                        <wps:cNvCnPr>
                          <a:cxnSpLocks noChangeShapeType="1"/>
                        </wps:cNvCnPr>
                        <wps:spPr bwMode="auto">
                          <a:xfrm flipH="1">
                            <a:off x="114300" y="1783080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Line 771"/>
                        <wps:cNvCnPr>
                          <a:cxnSpLocks noChangeShapeType="1"/>
                        </wps:cNvCnPr>
                        <wps:spPr bwMode="auto">
                          <a:xfrm>
                            <a:off x="1028700" y="158496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Line 772"/>
                        <wps:cNvCnPr>
                          <a:cxnSpLocks noChangeShapeType="1"/>
                        </wps:cNvCnPr>
                        <wps:spPr bwMode="auto">
                          <a:xfrm>
                            <a:off x="1028700" y="1783080"/>
                            <a:ext cx="9144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Line 773"/>
                        <wps:cNvCnPr>
                          <a:cxnSpLocks noChangeShapeType="1"/>
                        </wps:cNvCnPr>
                        <wps:spPr bwMode="auto">
                          <a:xfrm rot="10200000">
                            <a:off x="1943100" y="158496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Line 774"/>
                        <wps:cNvCnPr>
                          <a:cxnSpLocks noChangeShapeType="1"/>
                        </wps:cNvCnPr>
                        <wps:spPr bwMode="auto">
                          <a:xfrm rot="16800000">
                            <a:off x="1847215" y="1683385"/>
                            <a:ext cx="1981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0" name="Line 775"/>
                        <wps:cNvCnPr>
                          <a:cxnSpLocks noChangeShapeType="1"/>
                        </wps:cNvCnPr>
                        <wps:spPr bwMode="auto">
                          <a:xfrm>
                            <a:off x="1943100" y="158496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1" name="Line 776"/>
                        <wps:cNvCnPr>
                          <a:cxnSpLocks noChangeShapeType="1"/>
                        </wps:cNvCnPr>
                        <wps:spPr bwMode="auto">
                          <a:xfrm>
                            <a:off x="1943100" y="178308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2" name="Line 777"/>
                        <wps:cNvCnPr>
                          <a:cxnSpLocks noChangeShapeType="1"/>
                        </wps:cNvCnPr>
                        <wps:spPr bwMode="auto">
                          <a:xfrm>
                            <a:off x="111760" y="198120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3" name="Line 778"/>
                        <wps:cNvCnPr>
                          <a:cxnSpLocks noChangeShapeType="1"/>
                        </wps:cNvCnPr>
                        <wps:spPr bwMode="auto">
                          <a:xfrm rot="10200000">
                            <a:off x="1026160" y="198120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4" name="Line 779"/>
                        <wps:cNvCnPr>
                          <a:cxnSpLocks noChangeShapeType="1"/>
                        </wps:cNvCnPr>
                        <wps:spPr bwMode="auto">
                          <a:xfrm rot="16800000">
                            <a:off x="930275" y="2079625"/>
                            <a:ext cx="1981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5" name="Line 780"/>
                        <wps:cNvCnPr>
                          <a:cxnSpLocks noChangeShapeType="1"/>
                        </wps:cNvCnPr>
                        <wps:spPr bwMode="auto">
                          <a:xfrm flipH="1">
                            <a:off x="111760" y="217932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6" name="Line 781"/>
                        <wps:cNvCnPr>
                          <a:cxnSpLocks noChangeShapeType="1"/>
                        </wps:cNvCnPr>
                        <wps:spPr bwMode="auto">
                          <a:xfrm>
                            <a:off x="1026160" y="198120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Line 782"/>
                        <wps:cNvCnPr>
                          <a:cxnSpLocks noChangeShapeType="1"/>
                        </wps:cNvCnPr>
                        <wps:spPr bwMode="auto">
                          <a:xfrm>
                            <a:off x="1026160" y="217932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8" name="Line 783"/>
                        <wps:cNvCnPr>
                          <a:cxnSpLocks noChangeShapeType="1"/>
                        </wps:cNvCnPr>
                        <wps:spPr bwMode="auto">
                          <a:xfrm rot="10200000">
                            <a:off x="1940560" y="198120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" name="Line 784"/>
                        <wps:cNvCnPr>
                          <a:cxnSpLocks noChangeShapeType="1"/>
                        </wps:cNvCnPr>
                        <wps:spPr bwMode="auto">
                          <a:xfrm rot="16800000">
                            <a:off x="1844675" y="2079625"/>
                            <a:ext cx="1981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" name="Line 785"/>
                        <wps:cNvCnPr>
                          <a:cxnSpLocks noChangeShapeType="1"/>
                        </wps:cNvCnPr>
                        <wps:spPr bwMode="auto">
                          <a:xfrm>
                            <a:off x="1940560" y="1981200"/>
                            <a:ext cx="91694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Line 786"/>
                        <wps:cNvCnPr>
                          <a:cxnSpLocks noChangeShapeType="1"/>
                        </wps:cNvCnPr>
                        <wps:spPr bwMode="auto">
                          <a:xfrm>
                            <a:off x="1943100" y="2179320"/>
                            <a:ext cx="9144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Text Box 787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0"/>
                            <a:ext cx="228600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cl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3" name="Text Box 788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396240"/>
                            <a:ext cx="228600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ds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4" name="Text Box 789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792480"/>
                            <a:ext cx="342900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Pr="00D84306" w:rsidRDefault="00646F47" w:rsidP="00646F47">
                              <w:r>
                                <w:rPr>
                                  <w:rFonts w:hint="eastAsia"/>
                                </w:rPr>
                                <w:t>ce_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Text Box 790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188720"/>
                            <a:ext cx="342900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we_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Text Box 791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584960"/>
                            <a:ext cx="457200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addr_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7" name="Text Box 792"/>
                        <wps:cNvSpPr txBox="1">
                          <a:spLocks noChangeArrowheads="1"/>
                        </wps:cNvSpPr>
                        <wps:spPr bwMode="auto">
                          <a:xfrm>
                            <a:off x="0" y="1981200"/>
                            <a:ext cx="457200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data_l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8" name="Text Box 793"/>
                        <wps:cNvSpPr txBox="1">
                          <a:spLocks noChangeArrowheads="1"/>
                        </wps:cNvSpPr>
                        <wps:spPr bwMode="auto">
                          <a:xfrm>
                            <a:off x="1371600" y="1981200"/>
                            <a:ext cx="342900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data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9" name="Text Box 794"/>
                        <wps:cNvSpPr txBox="1">
                          <a:spLocks noChangeArrowheads="1"/>
                        </wps:cNvSpPr>
                        <wps:spPr bwMode="auto">
                          <a:xfrm>
                            <a:off x="2171700" y="1981200"/>
                            <a:ext cx="342900" cy="161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r>
                                <w:rPr>
                                  <w:rFonts w:hint="eastAsia"/>
                                </w:rPr>
                                <w:t>data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0" name="Line 795"/>
                        <wps:cNvCnPr>
                          <a:cxnSpLocks noChangeShapeType="1"/>
                        </wps:cNvCnPr>
                        <wps:spPr bwMode="auto">
                          <a:xfrm rot="10200000">
                            <a:off x="2857500" y="158496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1" name="Line 796"/>
                        <wps:cNvCnPr>
                          <a:cxnSpLocks noChangeShapeType="1"/>
                        </wps:cNvCnPr>
                        <wps:spPr bwMode="auto">
                          <a:xfrm rot="16800000">
                            <a:off x="2761615" y="1683385"/>
                            <a:ext cx="1981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2" name="Line 797"/>
                        <wps:cNvCnPr>
                          <a:cxnSpLocks noChangeShapeType="1"/>
                        </wps:cNvCnPr>
                        <wps:spPr bwMode="auto">
                          <a:xfrm>
                            <a:off x="2857500" y="1584960"/>
                            <a:ext cx="1943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3" name="Line 798"/>
                        <wps:cNvCnPr>
                          <a:cxnSpLocks noChangeShapeType="1"/>
                        </wps:cNvCnPr>
                        <wps:spPr bwMode="auto">
                          <a:xfrm>
                            <a:off x="2857500" y="1783080"/>
                            <a:ext cx="1943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" name="Line 799"/>
                        <wps:cNvCnPr>
                          <a:cxnSpLocks noChangeShapeType="1"/>
                        </wps:cNvCnPr>
                        <wps:spPr bwMode="auto">
                          <a:xfrm rot="10200000">
                            <a:off x="2857500" y="1981200"/>
                            <a:ext cx="1270" cy="1968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Line 800"/>
                        <wps:cNvCnPr>
                          <a:cxnSpLocks noChangeShapeType="1"/>
                        </wps:cNvCnPr>
                        <wps:spPr bwMode="auto">
                          <a:xfrm rot="16800000">
                            <a:off x="2761615" y="2079625"/>
                            <a:ext cx="19812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Line 801"/>
                        <wps:cNvCnPr>
                          <a:cxnSpLocks noChangeShapeType="1"/>
                        </wps:cNvCnPr>
                        <wps:spPr bwMode="auto">
                          <a:xfrm>
                            <a:off x="2857500" y="1981200"/>
                            <a:ext cx="1943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Line 802"/>
                        <wps:cNvCnPr>
                          <a:cxnSpLocks noChangeShapeType="1"/>
                        </wps:cNvCnPr>
                        <wps:spPr bwMode="auto">
                          <a:xfrm>
                            <a:off x="2857500" y="2179320"/>
                            <a:ext cx="19431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48" o:spid="_x0000_s1690" editas="canvas" style="width:414pt;height:171.65pt;mso-position-horizontal-relative:char;mso-position-vertical-relative:line" coordsize="52578,217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">
                <v:shape id="_x0000_s1691" type="#_x0000_t75" style="position:absolute;width:52578;height:21799;visibility:visible;mso-wrap-style:square">
                  <v:fill o:detectmouseclick="t"/>
                  <v:path o:connecttype="none"/>
                </v:shape>
                <v:line id="Line 668" o:spid="_x0000_s1692" style="position:absolute;visibility:visible;mso-wrap-style:square" from="3435,0" to="3441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<v:line id="Line 669" o:spid="_x0000_s1693" style="position:absolute;visibility:visible;mso-wrap-style:square" from="4572,0" to="4584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    <v:line id="Line 670" o:spid="_x0000_s1694" style="position:absolute;visibility:visible;mso-wrap-style:square" from="5715,0" to="5727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aoEMQAAADb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VqgQxAAAANsAAAAPAAAAAAAAAAAA&#10;AAAAAKECAABkcnMvZG93bnJldi54bWxQSwUGAAAAAAQABAD5AAAAkgMAAAAA&#10;"/>
                <v:line id="Line 671" o:spid="_x0000_s1695" style="position:absolute;visibility:visible;mso-wrap-style:square" from="6858,0" to="6864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4Q2Z8MAAADb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6fw90s8QC5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ENmfDAAAA2wAAAA8AAAAAAAAAAAAA&#10;AAAAoQIAAGRycy9kb3ducmV2LnhtbFBLBQYAAAAABAAEAPkAAACRAwAAAAA=&#10;"/>
                <v:line id="Line 672" o:spid="_x0000_s1696" style="position:absolute;visibility:visible;mso-wrap-style:square" from="11430,0" to="11436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iT/MQAAADb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w3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yJP8xAAAANsAAAAPAAAAAAAAAAAA&#10;AAAAAKECAABkcnMvZG93bnJldi54bWxQSwUGAAAAAAQABAD5AAAAkgMAAAAA&#10;"/>
                <v:line id="Line 673" o:spid="_x0000_s1697" style="position:absolute;visibility:visible;mso-wrap-style:square" from="10287,0" to="10299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cHjsYAAADb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V9g5RcZQC/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XB47GAAAA2wAAAA8AAAAAAAAA&#10;AAAAAAAAoQIAAGRycy9kb3ducmV2LnhtbFBLBQYAAAAABAAEAPkAAACUAwAAAAA=&#10;"/>
                <v:line id="Line 674" o:spid="_x0000_s1698" style="position:absolute;visibility:visible;mso-wrap-style:square" from="9144,0" to="9150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huiFcQAAADb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ljuP8SD5Cz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G6IVxAAAANsAAAAPAAAAAAAAAAAA&#10;AAAAAKECAABkcnMvZG93bnJldi54bWxQSwUGAAAAAAQABAD5AAAAkgMAAAAA&#10;"/>
                <v:line id="Line 675" o:spid="_x0000_s1699" style="position:absolute;visibility:visible;mso-wrap-style:square" from="8001,0" to="8013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3BNc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/X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3BNcIAAADbAAAADwAAAAAAAAAAAAAA&#10;AAChAgAAZHJzL2Rvd25yZXYueG1sUEsFBgAAAAAEAAQA+QAAAJADAAAAAA==&#10;"/>
                <v:line id="Line 676" o:spid="_x0000_s1700" style="position:absolute;visibility:visible;mso-wrap-style:square" from="3435,0" to="4572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FkrsYAAADbAAAADwAAAGRycy9kb3ducmV2LnhtbESPT2vCQBTE7wW/w/IKvdWNFoKkriKV&#10;gvZQ6h+ox2f2mUSzb8PuNonf3i0IHoeZ+Q0znfemFi05X1lWMBomIIhzqysuFOx3n68TED4ga6wt&#10;k4IreZjPBk9TzLTteEPtNhQiQthnqKAMocmk9HlJBv3QNsTRO1lnMETpCqkddhFuajlOklQarDgu&#10;lNjQR0n5ZftnFHy//aTtYv216n/X6TFfbo6Hc+eUennuF+8gAvXhEb63V1rBeAT/X+IPkLM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oBZK7GAAAA2wAAAA8AAAAAAAAA&#10;AAAAAAAAoQIAAGRycy9kb3ducmV2LnhtbFBLBQYAAAAABAAEAPkAAACUAwAAAAA=&#10;"/>
                <v:line id="Line 677" o:spid="_x0000_s1701" style="position:absolute;visibility:visible;mso-wrap-style:square" from="4572,1974" to="5715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P62cUAAADb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IXbl/gD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tP62cUAAADbAAAADwAAAAAAAAAA&#10;AAAAAAChAgAAZHJzL2Rvd25yZXYueG1sUEsFBgAAAAAEAAQA+QAAAJMDAAAAAA==&#10;"/>
                <v:line id="Line 678" o:spid="_x0000_s1702" style="position:absolute;visibility:visible;mso-wrap-style:square" from="5715,0" to="6858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9fQs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uD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Z9fQsUAAADbAAAADwAAAAAAAAAA&#10;AAAAAAChAgAAZHJzL2Rvd25yZXYueG1sUEsFBgAAAAAEAAQA+QAAAJMDAAAAAA==&#10;"/>
                <v:line id="Line 679" o:spid="_x0000_s1703" style="position:absolute;visibility:visible;mso-wrap-style:square" from="6858,1974" to="8001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<v:line id="Line 680" o:spid="_x0000_s1704" style="position:absolute;visibility:visible;mso-wrap-style:square" from="8001,0" to="9144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pirc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U6Yq3GAAAA2wAAAA8AAAAAAAAA&#10;AAAAAAAAoQIAAGRycy9kb3ducmV2LnhtbFBLBQYAAAAABAAEAPkAAACUAwAAAAA=&#10;"/>
                <v:line id="Line 681" o:spid="_x0000_s1705" style="position:absolute;visibility:visible;mso-wrap-style:square" from="9144,1974" to="10287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ej82s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ej82sUAAADbAAAADwAAAAAAAAAA&#10;AAAAAAChAgAAZHJzL2Rvd25yZXYueG1sUEsFBgAAAAAEAAQA+QAAAJMDAAAAAA==&#10;"/>
                <v:line id="Line 682" o:spid="_x0000_s1706" style="position:absolute;visibility:visible;mso-wrap-style:square" from="10287,0" to="11430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qRZQc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qkWUHGAAAA2wAAAA8AAAAAAAAA&#10;AAAAAAAAoQIAAGRycy9kb3ducmV2LnhtbFBLBQYAAAAABAAEAPkAAACUAwAAAAA=&#10;"/>
                <v:line id="Line 683" o:spid="_x0000_s1707" style="position:absolute;visibility:visible;mso-wrap-style:square" from="11430,1974" to="12573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zvNM8IAAADbAAAADwAAAGRycy9kb3ducmV2LnhtbERPy2rCQBTdF/oPwy24qxMVQomOIpaC&#10;uij1Abq8Zq5JNHMnzIxJ+vedRcHl4bxni97UoiXnK8sKRsMEBHFudcWFguPh6/0DhA/IGmvLpOCX&#10;PCzmry8zzLTteEftPhQihrDPUEEZQpNJ6fOSDPqhbYgjd7XOYIjQFVI77GK4qeU4SVJpsOLYUGJD&#10;q5Ly+/5hFHxPftJ2udmu+9MmveSfu8v51jmlBm/9cgoiUB+e4n/3WisYx7HxS/wBcv4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zvNM8IAAADbAAAADwAAAAAAAAAAAAAA&#10;AAChAgAAZHJzL2Rvd25yZXYueG1sUEsFBgAAAAAEAAQA+QAAAJADAAAAAA==&#10;"/>
                <v:line id="Line 684" o:spid="_x0000_s1708" style="position:absolute;visibility:visible;mso-wrap-style:square" from="12573,0" to="12592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HdoqM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eY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R3aKjGAAAA2wAAAA8AAAAAAAAA&#10;AAAAAAAAoQIAAGRycy9kb3ducmV2LnhtbFBLBQYAAAAABAAEAPkAAACUAwAAAAA=&#10;"/>
                <v:line id="Line 685" o:spid="_x0000_s1709" style="position:absolute;visibility:visible;mso-wrap-style:square" from="13716,0" to="13735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JRX6M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fX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JRX6MIAAADbAAAADwAAAAAAAAAAAAAA&#10;AAChAgAAZHJzL2Rvd25yZXYueG1sUEsFBgAAAAAEAAQA+QAAAJADAAAAAA==&#10;"/>
                <v:line id="Line 686" o:spid="_x0000_s1710" style="position:absolute;visibility:visible;mso-wrap-style:square" from="14859,0" to="14865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jyc8UAAADb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ob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9jyc8UAAADbAAAADwAAAAAAAAAA&#10;AAAAAAChAgAAZHJzL2Rvd25yZXYueG1sUEsFBgAAAAAEAAQA+QAAAJMDAAAAAA==&#10;"/>
                <v:line id="Line 687" o:spid="_x0000_s1711" style="position:absolute;visibility:visible;mso-wrap-style:square" from="16002,0" to="16008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psBM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TeH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psBMUAAADbAAAADwAAAAAAAAAA&#10;AAAAAAChAgAAZHJzL2Rvd25yZXYueG1sUEsFBgAAAAAEAAQA+QAAAJMDAAAAAA==&#10;"/>
                <v:line id="Line 688" o:spid="_x0000_s1712" style="position:absolute;visibility:visible;mso-wrap-style:square" from="19431,0" to="19437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bJn8UAAADbAAAADwAAAGRycy9kb3ducmV2LnhtbESPQWvCQBSE7wX/w/IK3uqmDQRJXUWU&#10;gvZQ1Bba4zP7mqRm34bdNYn/3hWEHoeZ+YaZLQbTiI6cry0reJ4kIIgLq2suFXx9vj1NQfiArLGx&#10;TAou5GExHz3MMNe25z11h1CKCGGfo4IqhDaX0hcVGfQT2xJH79c6gyFKV0rtsI9w08iXJMmkwZrj&#10;QoUtrSoqToezUfCR7rJuuX3fDN/b7Fis98efv94pNX4clq8gAg3hP3xvb7SCNIX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EbJn8UAAADbAAAADwAAAAAAAAAA&#10;AAAAAAChAgAAZHJzL2Rvd25yZXYueG1sUEsFBgAAAAAEAAQA+QAAAJMDAAAAAA==&#10;"/>
                <v:line id="Line 689" o:spid="_x0000_s1713" style="position:absolute;visibility:visible;mso-wrap-style:square" from="18288,0" to="18294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9R68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+vUevGAAAA2wAAAA8AAAAAAAAA&#10;AAAAAAAAoQIAAGRycy9kb3ducmV2LnhtbFBLBQYAAAAABAAEAPkAAACUAwAAAAA=&#10;"/>
                <v:line id="Line 690" o:spid="_x0000_s1714" style="position:absolute;visibility:visible;mso-wrap-style:square" from="17145,0" to="17164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P0cM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Dj9HDGAAAA2wAAAA8AAAAAAAAA&#10;AAAAAAAAoQIAAGRycy9kb3ducmV2LnhtbFBLBQYAAAAABAAEAPkAAACUAwAAAAA=&#10;"/>
                <v:line id="Line 691" o:spid="_x0000_s1715" style="position:absolute;visibility:visible;mso-wrap-style:square" from="12573,0" to="13716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FqB8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DFqB8UAAADbAAAADwAAAAAAAAAA&#10;AAAAAAChAgAAZHJzL2Rvd25yZXYueG1sUEsFBgAAAAAEAAQA+QAAAJMDAAAAAA==&#10;"/>
                <v:line id="Line 692" o:spid="_x0000_s1716" style="position:absolute;visibility:visible;mso-wrap-style:square" from="13716,1968" to="14859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33PnMYAAADbAAAADwAAAGRycy9kb3ducmV2LnhtbESPT2vCQBTE74LfYXlCb7qxQiq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99z5zGAAAA2wAAAA8AAAAAAAAA&#10;AAAAAAAAoQIAAGRycy9kb3ducmV2LnhtbFBLBQYAAAAABAAEAPkAAACUAwAAAAA=&#10;"/>
                <v:line id="Line 693" o:spid="_x0000_s1717" style="position:absolute;visibility:visible;mso-wrap-style:square" from="14859,0" to="16002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Jb7s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bH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Jb7sIAAADbAAAADwAAAAAAAAAAAAAA&#10;AAChAgAAZHJzL2Rvd25yZXYueG1sUEsFBgAAAAAEAAQA+QAAAJADAAAAAA==&#10;"/>
                <v:line id="Line 694" o:spid="_x0000_s1718" style="position:absolute;visibility:visible;mso-wrap-style:square" from="16002,1968" to="17145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7+d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Zn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Gu/nXGAAAA2wAAAA8AAAAAAAAA&#10;AAAAAAAAoQIAAGRycy9kb3ducmV2LnhtbFBLBQYAAAAABAAEAPkAAACUAwAAAAA=&#10;"/>
                <v:line id="Line 695" o:spid="_x0000_s1719" style="position:absolute;visibility:visible;mso-wrap-style:square" from="17145,0" to="18288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IklcIAAADbAAAADwAAAGRycy9kb3ducmV2LnhtbERPz2vCMBS+D/wfwhN2m6nbKK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JIklcIAAADbAAAADwAAAAAAAAAAAAAA&#10;AAChAgAAZHJzL2Rvd25yZXYueG1sUEsFBgAAAAAEAAQA+QAAAJADAAAAAA==&#10;"/>
                <v:line id="Line 696" o:spid="_x0000_s1720" style="position:absolute;visibility:visible;mso-wrap-style:square" from="18288,1968" to="19431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6BDsYAAADb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egQ7GAAAA2wAAAA8AAAAAAAAA&#10;AAAAAAAAoQIAAGRycy9kb3ducmV2LnhtbFBLBQYAAAAABAAEAPkAAACUAwAAAAA=&#10;"/>
                <v:line id="Line 697" o:spid="_x0000_s1721" style="position:absolute;visibility:visible;mso-wrap-style:square" from="19431,0" to="20574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wfec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cMH3nGAAAA2wAAAA8AAAAAAAAA&#10;AAAAAAAAoQIAAGRycy9kb3ducmV2LnhtbFBLBQYAAAAABAAEAPkAAACUAwAAAAA=&#10;"/>
                <v:line id="Line 698" o:spid="_x0000_s1722" style="position:absolute;visibility:visible;mso-wrap-style:square" from="26289,0" to="26295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C64sYAAADbAAAADwAAAGRycy9kb3ducmV2LnhtbESPT2vCQBTE74LfYXlCb7qxliC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AuuLGAAAA2wAAAA8AAAAAAAAA&#10;AAAAAAAAoQIAAGRycy9kb3ducmV2LnhtbFBLBQYAAAAABAAEAPkAAACUAwAAAAA=&#10;"/>
                <v:line id="Line 699" o:spid="_x0000_s1723" style="position:absolute;visibility:visible;mso-wrap-style:square" from="27438,0" to="27444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6kilsYAAADbAAAADwAAAGRycy9kb3ducmV2LnhtbESPT2vCQBTE7wW/w/KE3urGVoK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epIpbGAAAA2wAAAA8AAAAAAAAA&#10;AAAAAAAAoQIAAGRycy9kb3ducmV2LnhtbFBLBQYAAAAABAAEAPkAAACUAwAAAAA=&#10;"/>
                <v:line id="Line 700" o:spid="_x0000_s1724" style="position:absolute;visibility:visible;mso-wrap-style:square" from="32016,0" to="32023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WHDc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M7g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jlhw3GAAAA2wAAAA8AAAAAAAAA&#10;AAAAAAAAoQIAAGRycy9kb3ducmV2LnhtbFBLBQYAAAAABAAEAPkAAACUAwAAAAA=&#10;"/>
                <v:line id="Line 701" o:spid="_x0000_s1725" style="position:absolute;visibility:visible;mso-wrap-style:square" from="30861,0" to="30867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Ze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3GXrGAAAA2wAAAA8AAAAAAAAA&#10;AAAAAAAAoQIAAGRycy9kb3ducmV2LnhtbFBLBQYAAAAABAAEAPkAAACUAwAAAAA=&#10;"/>
                <v:line id="Line 702" o:spid="_x0000_s1726" style="position:absolute;visibility:visible;mso-wrap-style:square" from="29724,0" to="29730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u84c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TJ/g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d7vOHGAAAA2wAAAA8AAAAAAAAA&#10;AAAAAAAAoQIAAGRycy9kb3ducmV2LnhtbFBLBQYAAAAABAAEAPkAAACUAwAAAAA=&#10;"/>
                <v:line id="Line 703" o:spid="_x0000_s1727" style="position:absolute;visibility:visible;mso-wrap-style:square" from="28575,0" to="28587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uQok8IAAADbAAAADwAAAGRycy9kb3ducmV2LnhtbERPz2vCMBS+D/wfwhN2m6nbKK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uQok8IAAADbAAAADwAAAAAAAAAAAAAA&#10;AAChAgAAZHJzL2Rvd25yZXYueG1sUEsFBgAAAAAEAAQA+QAAAJADAAAAAA==&#10;"/>
                <v:line id="Line 704" o:spid="_x0000_s1728" style="position:absolute;visibility:visible;mso-wrap-style:square" from="25152,1974" to="26289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iNCM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ojQjGAAAA2wAAAA8AAAAAAAAA&#10;AAAAAAAAoQIAAGRycy9kb3ducmV2LnhtbFBLBQYAAAAABAAEAPkAAACUAwAAAAA=&#10;"/>
                <v:line id="Line 705" o:spid="_x0000_s1729" style="position:absolute;visibility:visible;mso-wrap-style:square" from="26289,0" to="27438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uySM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tfH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UuySMIAAADbAAAADwAAAAAAAAAAAAAA&#10;AAChAgAAZHJzL2Rvd25yZXYueG1sUEsFBgAAAAAEAAQA+QAAAJADAAAAAA==&#10;"/>
                <v:line id="Line 706" o:spid="_x0000_s1730" style="position:absolute;visibility:visible;mso-wrap-style:square" from="27438,1974" to="28575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gcX08YAAADbAAAADwAAAGRycy9kb3ducmV2LnhtbESPQWvCQBSE7wX/w/IKvdWNlgZJXUVa&#10;BPUgagvt8Zl9TVKzb8PumqT/3hUEj8PMfMNM572pRUvOV5YVjIYJCOLc6ooLBV+fy+cJCB+QNdaW&#10;ScE/eZjPBg9TzLTteE/tIRQiQthnqKAMocmk9HlJBv3QNsTR+7XOYIjSFVI77CLc1HKcJKk0WHFc&#10;KLGh95Ly0+FsFGxfdmm7WG9W/fc6PeYf++PPX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IHF9PGAAAA2wAAAA8AAAAAAAAA&#10;AAAAAAAAoQIAAGRycy9kb3ducmV2LnhtbFBLBQYAAAAABAAEAPkAAACUAwAAAAA=&#10;"/>
                <v:line id="Line 707" o:spid="_x0000_s1731" style="position:absolute;visibility:visible;mso-wrap-style:square" from="28575,0" to="29724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WJpM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LViaTGAAAA2wAAAA8AAAAAAAAA&#10;AAAAAAAAoQIAAGRycy9kb3ducmV2LnhtbFBLBQYAAAAABAAEAPkAAACUAwAAAAA=&#10;"/>
                <v:line id="Line 708" o:spid="_x0000_s1732" style="position:absolute;visibility:visible;mso-wrap-style:square" from="29724,1974" to="30861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ZksP8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Tz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2ZLD/GAAAA2wAAAA8AAAAAAAAA&#10;AAAAAAAAoQIAAGRycy9kb3ducmV2LnhtbFBLBQYAAAAABAAEAPkAAACUAwAAAAA=&#10;"/>
                <v:line id="Line 709" o:spid="_x0000_s1733" style="position:absolute;visibility:visible;mso-wrap-style:square" from="30861,0" to="32016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<v:line id="Line 710" o:spid="_x0000_s1734" style="position:absolute;visibility:visible;mso-wrap-style:square" from="32016,1974" to="33140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<v:line id="Line 711" o:spid="_x0000_s1735" style="position:absolute;visibility:visible;mso-wrap-style:square" from="33140,0" to="33153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<v:line id="Line 712" o:spid="_x0000_s1736" style="position:absolute;visibility:visible;mso-wrap-style:square" from="34302,0" to="34309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IqP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J/g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KiKjzGAAAA2wAAAA8AAAAAAAAA&#10;AAAAAAAAoQIAAGRycy9kb3ducmV2LnhtbFBLBQYAAAAABAAEAPkAAACUAwAAAAA=&#10;"/>
                <v:line id="Line 713" o:spid="_x0000_s1737" style="position:absolute;visibility:visible;mso-wrap-style:square" from="35439,0" to="35445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2+TsIAAADbAAAADwAAAGRycy9kb3ducmV2LnhtbERPz2vCMBS+D/wfwhN2m6kbK6MaRZSB&#10;ehB1g3l8Nm9tZ/NSkth2/705CB4/vt/TeW9q0ZLzlWUF41ECgji3uuJCwffX58sHCB+QNdaWScE/&#10;eZjPBk9TzLTt+EDtMRQihrDPUEEZQpNJ6fOSDPqRbYgj92udwRChK6R22MVwU8vXJEmlwYpjQ4kN&#10;LUvKL8erUbB726ftYrNd9z+b9JyvDufTX+eUeh72iwmIQH14iO/utVbwHsfGL/EHyN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z2+TsIAAADbAAAADwAAAAAAAAAAAAAA&#10;AAChAgAAZHJzL2Rvd25yZXYueG1sUEsFBgAAAAAEAAQA+QAAAJADAAAAAA==&#10;"/>
                <v:line id="Line 714" o:spid="_x0000_s1738" style="position:absolute;visibility:visible;mso-wrap-style:square" from="42284,0" to="42303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Eb1c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xxG9XGAAAA2wAAAA8AAAAAAAAA&#10;AAAAAAAAoQIAAGRycy9kb3ducmV2LnhtbFBLBQYAAAAABAAEAPkAAACUAwAAAAA=&#10;"/>
                <v:line id="Line 715" o:spid="_x0000_s1739" style="position:absolute;visibility:visible;mso-wrap-style:square" from="36588,0" to="36595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<v:line id="Line 716" o:spid="_x0000_s1740" style="position:absolute;visibility:visible;mso-wrap-style:square" from="41154,0" to="41167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vdbsUAAADbAAAADwAAAGRycy9kb3ducmV2LnhtbESPQWvCQBSE7wX/w/IEb3VjC6FEVxFF&#10;0B5KtYIen9lnEs2+Dbtrkv77bqHQ4zAz3zCzRW9q0ZLzlWUFk3ECgji3uuJCwfFr8/wGwgdkjbVl&#10;UvBNHhbzwdMMM2073lN7CIWIEPYZKihDaDIpfV6SQT+2DXH0rtYZDFG6QmqHXYSbWr4kSSoNVhwX&#10;SmxoVVJ+PzyMgo/Xz7Rd7t63/WmXXvL1/nK+dU6p0bBfTkEE6sN/+K+91QrSCfx+iT9Az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GvdbsUAAADbAAAADwAAAAAAAAAA&#10;AAAAAAChAgAAZHJzL2Rvd25yZXYueG1sUEsFBgAAAAAEAAQA+QAAAJMDAAAAAA==&#10;"/>
                <v:line id="Line 717" o:spid="_x0000_s1741" style="position:absolute;visibility:visible;mso-wrap-style:square" from="40005,0" to="40011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LlDGcUAAADb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LlDGcUAAADbAAAADwAAAAAAAAAA&#10;AAAAAAChAgAAZHJzL2Rvd25yZXYueG1sUEsFBgAAAAAEAAQA+QAAAJMDAAAAAA==&#10;"/>
                <v:line id="Line 718" o:spid="_x0000_s1742" style="position:absolute;visibility:visible;mso-wrap-style:square" from="38868,0" to="38881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mgs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mgsUAAADbAAAADwAAAAAAAAAA&#10;AAAAAAChAgAAZHJzL2Rvd25yZXYueG1sUEsFBgAAAAAEAAQA+QAAAJMDAAAAAA==&#10;"/>
                <v:line id="Line 719" o:spid="_x0000_s1743" style="position:absolute;visibility:visible;mso-wrap-style:square" from="37725,0" to="37731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Bx+9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0je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cfvbGAAAA2wAAAA8AAAAAAAAA&#10;AAAAAAAAoQIAAGRycy9kb3ducmV2LnhtbFBLBQYAAAAABAAEAPkAAACUAwAAAAA=&#10;"/>
                <v:line id="Line 720" o:spid="_x0000_s1744" style="position:absolute;visibility:visible;mso-wrap-style:square" from="33140,0" to="34302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1Dbbc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0je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Q223GAAAA2wAAAA8AAAAAAAAA&#10;AAAAAAAAoQIAAGRycy9kb3ducmV2LnhtbFBLBQYAAAAABAAEAPkAAACUAwAAAAA=&#10;"/>
                <v:line id="Line 721" o:spid="_x0000_s1745" style="position:absolute;visibility:visible;mso-wrap-style:square" from="34302,1968" to="35439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JFGsUAAADbAAAADwAAAGRycy9kb3ducmV2LnhtbESPQWsCMRSE7wX/Q3hCbzXbFkJZjSIV&#10;QXso1Rb0+Nw8d1c3L0uS7m7/fVMoeBxm5htmthhsIzryoXas4XGSgSAunKm51PD1uX54AREissHG&#10;MWn4oQCL+ehuhrlxPe+o28dSJAiHHDVUMba5lKGoyGKYuJY4eWfnLcYkfSmNxz7BbSOfskxJizWn&#10;hQpbeq2ouO6/rYb35w/VLbdvm+GwVaditTsdL73X+n48LKcgIg3xFv5vb4wGpeDvS/oBcv4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4JFGsUAAADbAAAADwAAAAAAAAAA&#10;AAAAAAChAgAAZHJzL2Rvd25yZXYueG1sUEsFBgAAAAAEAAQA+QAAAJMDAAAAAA==&#10;"/>
                <v:line id="Line 722" o:spid="_x0000_s1746" style="position:absolute;visibility:visible;mso-wrap-style:square" from="35439,0" to="36588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7ggc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pG9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zO4IHGAAAA2wAAAA8AAAAAAAAA&#10;AAAAAAAAoQIAAGRycy9kb3ducmV2LnhtbFBLBQYAAAAABAAEAPkAAACUAwAAAAA=&#10;"/>
                <v:line id="Line 723" o:spid="_x0000_s1747" style="position:absolute;visibility:visible;mso-wrap-style:square" from="36588,1968" to="37725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F088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sfG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1RdPPDAAAA2wAAAA8AAAAAAAAAAAAA&#10;AAAAoQIAAGRycy9kb3ducmV2LnhtbFBLBQYAAAAABAAEAPkAAACRAwAAAAA=&#10;"/>
                <v:line id="Line 724" o:spid="_x0000_s1748" style="position:absolute;visibility:visible;mso-wrap-style:square" from="37725,0" to="38868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h3RaMYAAADb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SMd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d0WjGAAAA2wAAAA8AAAAAAAAA&#10;AAAAAAAAoQIAAGRycy9kb3ducmV2LnhtbFBLBQYAAAAABAAEAPkAAACUAwAAAAA=&#10;"/>
                <v:line id="Line 725" o:spid="_x0000_s1749" style="position:absolute;visibility:visible;mso-wrap-style:square" from="38868,1968" to="40005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uKMMAAADb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1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+7ijDAAAA2wAAAA8AAAAAAAAAAAAA&#10;AAAAoQIAAGRycy9kb3ducmV2LnhtbFBLBQYAAAAABAAEAPkAAACRAwAAAAA=&#10;"/>
                <v:line id="Line 726" o:spid="_x0000_s1750" style="position:absolute;visibility:visible;mso-wrap-style:square" from="40005,0" to="41154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JLs8YAAADb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yS7PGAAAA2wAAAA8AAAAAAAAA&#10;AAAAAAAAoQIAAGRycy9kb3ducmV2LnhtbFBLBQYAAAAABAAEAPkAAACUAwAAAAA=&#10;"/>
                <v:line id="Line 727" o:spid="_x0000_s1751" style="position:absolute;visibility:visible;mso-wrap-style:square" from="41154,1968" to="42284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WDVxMYAAADbAAAADwAAAGRycy9kb3ducmV2LnhtbESPQWvCQBSE7wX/w/IEb3VThbR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g1cTGAAAA2wAAAA8AAAAAAAAA&#10;AAAAAAAAoQIAAGRycy9kb3ducmV2LnhtbFBLBQYAAAAABAAEAPkAAACUAwAAAAA=&#10;"/>
                <v:line id="Line 728" o:spid="_x0000_s1752" style="position:absolute;flip:y;visibility:visible;mso-wrap-style:square" from="1149,1974" to="3435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5ZtMYAAADbAAAADwAAAGRycy9kb3ducmV2LnhtbESPQUvDQBSE74X+h+UVvIjd1IrWNJtS&#10;BKGHXqyS4u2ZfWZDsm/j7trGf+8KQo/DzHzDFJvR9uJEPrSOFSzmGQji2umWGwVvr883KxAhImvs&#10;HZOCHwqwKaeTAnPtzvxCp0NsRIJwyFGBiXHIpQy1IYth7gbi5H06bzEm6RupPZ4T3PbyNsvupcWW&#10;04LBgZ4M1d3h2yqQq/31l99+3HVVdzw+mqquhve9UlezcbsGEWmMl/B/e6cVPCzh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pOWbTGAAAA2wAAAA8AAAAAAAAA&#10;AAAAAAAAoQIAAGRycy9kb3ducmV2LnhtbFBLBQYAAAAABAAEAPkAAACUAwAAAAA=&#10;"/>
                <v:line id="Line 729" o:spid="_x0000_s1753" style="position:absolute;visibility:visible;mso-wrap-style:square" from="20574,0" to="20580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XoK8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6CvGAAAA2wAAAA8AAAAAAAAA&#10;AAAAAAAAoQIAAGRycy9kb3ducmV2LnhtbFBLBQYAAAAABAAEAPkAAACUAwAAAAA=&#10;"/>
                <v:line id="Line 730" o:spid="_x0000_s1754" style="position:absolute;visibility:visible;mso-wrap-style:square" from="20574,1974" to="21717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lNs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JTbDGAAAA2wAAAA8AAAAAAAAA&#10;AAAAAAAAoQIAAGRycy9kb3ducmV2LnhtbFBLBQYAAAAABAAEAPkAAACUAwAAAAA=&#10;"/>
                <v:line id="Line 731" o:spid="_x0000_s1755" style="position:absolute;flip:y;visibility:visible;mso-wrap-style:square" from="21717,0" to="21723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jn6LMUAAADbAAAADwAAAGRycy9kb3ducmV2LnhtbESPQWsCMRSE74L/IbxCL6VmLWJ1NYoU&#10;Ch68VGXF23Pzull287JNUt3++6ZQ8DjMzDfMct3bVlzJh9qxgvEoA0FcOl1zpeB4eH+egQgRWWPr&#10;mBT8UID1ajhYYq7djT/ouo+VSBAOOSowMXa5lKE0ZDGMXEecvE/nLcYkfSW1x1uC21a+ZNlUWqw5&#10;LRjs6M1Q2ey/rQI52z19+c1l0hTN6TQ3RVl0551Sjw/9ZgEiUh/v4f/2Vit4ncL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jn6LMUAAADbAAAADwAAAAAAAAAA&#10;AAAAAAChAgAAZHJzL2Rvd25yZXYueG1sUEsFBgAAAAAEAAQA+QAAAJMDAAAAAA==&#10;"/>
                <v:line id="Line 732" o:spid="_x0000_s1756" style="position:absolute;visibility:visible;mso-wrap-style:square" from="21717,0" to="22860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d2XMYAAADb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bAb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XdlzGAAAA2wAAAA8AAAAAAAAA&#10;AAAAAAAAoQIAAGRycy9kb3ducmV2LnhtbFBLBQYAAAAABAAEAPkAAACUAwAAAAA=&#10;"/>
                <v:line id="Line 733" o:spid="_x0000_s1757" style="position:absolute;visibility:visible;mso-wrap-style:square" from="22860,0" to="22866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jiLsMAAADb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x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I4i7DAAAA2wAAAA8AAAAAAAAAAAAA&#10;AAAAoQIAAGRycy9kb3ducmV2LnhtbFBLBQYAAAAABAAEAPkAAACRAwAAAAA=&#10;"/>
                <v:line id="Line 734" o:spid="_x0000_s1758" style="position:absolute;visibility:visible;mso-wrap-style:square" from="22860,1974" to="24003,19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8RHtc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s9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fER7XGAAAA2wAAAA8AAAAAAAAA&#10;AAAAAAAAoQIAAGRycy9kb3ducmV2LnhtbFBLBQYAAAAABAAEAPkAAACUAwAAAAA=&#10;"/>
                <v:line id="Line 735" o:spid="_x0000_s1759" style="position:absolute;flip:y;visibility:visible;mso-wrap-style:square" from="24003,0" to="24009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0m35MIAAADbAAAADwAAAGRycy9kb3ducmV2LnhtbERPz2vCMBS+D/Y/hDfYZczUIaN2RpGB&#10;4MGLTlq8vTVvTWnz0iVR639vDoMdP77fi9Voe3EhH1rHCqaTDARx7XTLjYLj1+Y1BxEissbeMSm4&#10;UYDV8vFhgYV2V97T5RAbkUI4FKjAxDgUUobakMUwcQNx4n6ctxgT9I3UHq8p3PbyLcvepcWWU4PB&#10;gT4N1d3hbBXIfPfy69ffs67sqmpuyrocTjulnp/G9QeISGP8F/+5t1pBntanL+kHyO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0m35MIAAADbAAAADwAAAAAAAAAAAAAA&#10;AAChAgAAZHJzL2Rvd25yZXYueG1sUEsFBgAAAAAEAAQA+QAAAJADAAAAAA==&#10;"/>
                <v:line id="Line 736" o:spid="_x0000_s1760" style="position:absolute;visibility:visible;mso-wrap-style:square" from="24003,0" to="25152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c7lMUAAADb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GcHfl/gD5O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Gc7lMUAAADbAAAADwAAAAAAAAAA&#10;AAAAAAChAgAAZHJzL2Rvd25yZXYueG1sUEsFBgAAAAAEAAQA+QAAAJMDAAAAAA==&#10;"/>
                <v:line id="Line 737" o:spid="_x0000_s1761" style="position:absolute;visibility:visible;mso-wrap-style:square" from="25152,0" to="25158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Wl48UAAADb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+H2Jf4Aub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Wl48UAAADbAAAADwAAAAAAAAAA&#10;AAAAAAChAgAAZHJzL2Rvd25yZXYueG1sUEsFBgAAAAAEAAQA+QAAAJMDAAAAAA==&#10;"/>
                <v:line id="Line 738" o:spid="_x0000_s1762" style="position:absolute;visibility:visible;mso-wrap-style:square" from="46850,0" to="46869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kAeMUAAADbAAAADwAAAGRycy9kb3ducmV2LnhtbESPQWvCQBSE74X+h+UVems2VgiSuooo&#10;gvYg1Rbq8Zl9JtHs27C7TeK/7xYKHoeZ+YaZzgfTiI6cry0rGCUpCOLC6ppLBV+f65cJCB+QNTaW&#10;ScGNPMxnjw9TzLXteU/dIZQiQtjnqKAKoc2l9EVFBn1iW+Lona0zGKJ0pdQO+wg3jXxN00warDku&#10;VNjSsqLievgxCnbjj6xbbN83w/c2OxWr/el46Z1Sz0/D4g1EoCHcw//tjVYwGcPfl/gD5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kAeMUAAADbAAAADwAAAAAAAAAA&#10;AAAAAAChAgAAZHJzL2Rvd25yZXYueG1sUEsFBgAAAAAEAAQA+QAAAJMDAAAAAA==&#10;"/>
                <v:line id="Line 739" o:spid="_x0000_s1763" style="position:absolute;visibility:visible;mso-wrap-style:square" from="45726,0" to="45732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CYDMYAAADb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QmAzGAAAA2wAAAA8AAAAAAAAA&#10;AAAAAAAAoQIAAGRycy9kb3ducmV2LnhtbFBLBQYAAAAABAAEAPkAAACUAwAAAAA=&#10;"/>
                <v:line id="Line 740" o:spid="_x0000_s1764" style="position:absolute;visibility:visible;mso-wrap-style:square" from="44577,0" to="44583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w9l8YAAADb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cPZfGAAAA2wAAAA8AAAAAAAAA&#10;AAAAAAAAoQIAAGRycy9kb3ducmV2LnhtbFBLBQYAAAAABAAEAPkAAACUAwAAAAA=&#10;"/>
                <v:line id="Line 741" o:spid="_x0000_s1765" style="position:absolute;visibility:visible;mso-wrap-style:square" from="43421,0" to="43440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6j4MUAAADbAAAADwAAAGRycy9kb3ducmV2LnhtbESPQWvCQBSE74L/YXlCb7qxhSDRVUQp&#10;aA+lWkGPz+wziWbfht1tkv77bqHQ4zAz3zCLVW9q0ZLzlWUF00kCgji3uuJCwenzdTwD4QOyxtoy&#10;KfgmD6vlcLDATNuOD9QeQyEihH2GCsoQmkxKn5dk0E9sQxy9m3UGQ5SukNphF+Gmls9JkkqDFceF&#10;EhvalJQ/jl9GwfvL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46j4MUAAADbAAAADwAAAAAAAAAA&#10;AAAAAAChAgAAZHJzL2Rvd25yZXYueG1sUEsFBgAAAAAEAAQA+QAAAJMDAAAAAA==&#10;"/>
                <v:line id="Line 742" o:spid="_x0000_s1766" style="position:absolute;visibility:visible;mso-wrap-style:square" from="42291,0" to="42297,1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IGe8YAAADb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CBnvGAAAA2wAAAA8AAAAAAAAA&#10;AAAAAAAAoQIAAGRycy9kb3ducmV2LnhtbFBLBQYAAAAABAAEAPkAAACUAwAAAAA=&#10;"/>
                <v:line id="Line 743" o:spid="_x0000_s1767" style="position:absolute;visibility:visible;mso-wrap-style:square" from="42291,0" to="43421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2SCc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rH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V2SCcIAAADbAAAADwAAAAAAAAAAAAAA&#10;AAChAgAAZHJzL2Rvd25yZXYueG1sUEsFBgAAAAAEAAQA+QAAAJADAAAAAA==&#10;"/>
                <v:line id="Line 744" o:spid="_x0000_s1768" style="position:absolute;visibility:visible;mso-wrap-style:square" from="43421,1968" to="44577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E3ksYAAADbAAAADwAAAGRycy9kb3ducmV2LnhtbESPQWvCQBSE7wX/w/KE3upGhaCpq0hF&#10;0B6k2kJ7fGZfk9js27C7TdJ/3xUEj8PMfMMsVr2pRUvOV5YVjEcJCOLc6ooLBR/v26cZCB+QNdaW&#10;ScEfeVgtBw8LzLTt+EjtKRQiQthnqKAMocmk9HlJBv3INsTR+7bOYIjSFVI77CLc1HKSJKk0WHFc&#10;KLGhl5Lyn9OvUXCYvqXtev+66z/36TnfHM9fl84p9Tjs188gAvXhHr61d1rBbA7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IRN5LGAAAA2wAAAA8AAAAAAAAA&#10;AAAAAAAAoQIAAGRycy9kb3ducmV2LnhtbFBLBQYAAAAABAAEAPkAAACUAwAAAAA=&#10;"/>
                <v:line id="Line 745" o:spid="_x0000_s1769" style="position:absolute;visibility:visible;mso-wrap-style:square" from="44577,0" to="45726,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II0s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Vwf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byCNLDAAAA2wAAAA8AAAAAAAAAAAAA&#10;AAAAoQIAAGRycy9kb3ducmV2LnhtbFBLBQYAAAAABAAEAPkAAACRAwAAAAA=&#10;"/>
                <v:line id="Line 746" o:spid="_x0000_s1770" style="position:absolute;visibility:visible;mso-wrap-style:square" from="45726,1968" to="46850,1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6tScYAAADbAAAADwAAAGRycy9kb3ducmV2LnhtbESPQWvCQBSE7wX/w/IKvdWNFkJNXUVa&#10;BPUg1Rba4zP7mqRm34bdNYn/3hUEj8PMfMNM572pRUvOV5YVjIYJCOLc6ooLBd9fy+dXED4ga6wt&#10;k4IzeZjPBg9TzLTteEftPhQiQthnqKAMocmk9HlJBv3QNsTR+7POYIjSFVI77CLc1HKcJKk0WHFc&#10;KLGh95Ly4/5kFGxfPtN2sd6s+p91esg/doff/84p9fTYL95ABOrDPXxrr7SCyQ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+rUnGAAAA2wAAAA8AAAAAAAAA&#10;AAAAAAAAoQIAAGRycy9kb3ducmV2LnhtbFBLBQYAAAAABAAEAPkAAACUAwAAAAA=&#10;"/>
                <v:line id="Line 747" o:spid="_x0000_s1771" style="position:absolute;visibility:visible;mso-wrap-style:square" from="46863,0" to="48006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wzPsYAAADb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bwMo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lsMz7GAAAA2wAAAA8AAAAAAAAA&#10;AAAAAAAAoQIAAGRycy9kb3ducmV2LnhtbFBLBQYAAAAABAAEAPkAAACUAwAAAAA=&#10;"/>
                <v:line id="Line 748" o:spid="_x0000_s1772" style="position:absolute;visibility:visible;mso-wrap-style:square" from="1143,5943" to="7994,5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CWp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5j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YglqXGAAAA2wAAAA8AAAAAAAAA&#10;AAAAAAAAoQIAAGRycy9kb3ducmV2LnhtbFBLBQYAAAAABAAEAPkAAACUAwAAAAA=&#10;"/>
                <v:line id="Line 749" o:spid="_x0000_s1773" style="position:absolute;visibility:visible;mso-wrap-style:square" from="7994,3962" to="8007,5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O0c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JDtHGAAAA2wAAAA8AAAAAAAAA&#10;AAAAAAAAoQIAAGRycy9kb3ducmV2LnhtbFBLBQYAAAAABAAEAPkAAACUAwAAAAA=&#10;"/>
                <v:line id="Line 750" o:spid="_x0000_s1774" style="position:absolute;visibility:visible;mso-wrap-style:square" from="7994,3962" to="10280,39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WrSs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Fq0rGAAAA2wAAAA8AAAAAAAAA&#10;AAAAAAAAoQIAAGRycy9kb3ducmV2LnhtbFBLBQYAAAAABAAEAPkAAACUAwAAAAA=&#10;"/>
                <v:line id="Line 751" o:spid="_x0000_s1775" style="position:absolute;visibility:visible;mso-wrap-style:square" from="10280,3962" to="10287,59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c1PcYAAADbAAAADwAAAGRycy9kb3ducmV2LnhtbESPT2vCQBTE74V+h+UJvdWNLYQaXUVa&#10;Cuqh1D+gx2f2mcRm34bdNUm/vSsUehxm5jfMdN6bWrTkfGVZwWiYgCDOra64ULDffT6/gfABWWNt&#10;mRT8kof57PFhipm2HW+o3YZCRAj7DBWUITSZlD4vyaAf2oY4emfrDIYoXSG1wy7CTS1fkiSVBiuO&#10;CyU29F5S/rO9GgVfr99pu1itl/1hlZ7yj83peOmcUk+DfjEBEagP/+G/9lIrGKd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ZXNT3GAAAA2wAAAA8AAAAAAAAA&#10;AAAAAAAAoQIAAGRycy9kb3ducmV2LnhtbFBLBQYAAAAABAAEAPkAAACUAwAAAAA=&#10;"/>
                <v:line id="Line 752" o:spid="_x0000_s1776" style="position:absolute;visibility:visible;mso-wrap-style:square" from="10280,5943" to="47999,59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uQps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nqd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kbkKbGAAAA2wAAAA8AAAAAAAAA&#10;AAAAAAAAoQIAAGRycy9kb3ducmV2LnhtbFBLBQYAAAAABAAEAPkAAACUAwAAAAA=&#10;"/>
                <v:line id="Line 753" o:spid="_x0000_s1777" style="position:absolute;visibility:visible;mso-wrap-style:square" from="1143,7924" to="10287,79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IQE1MMAAADbAAAADwAAAGRycy9kb3ducmV2LnhtbERPy2rCQBTdF/yH4Qru6sQKoUZHkZaC&#10;dlHqA3R5zVyTaOZOmJkm6d93FgWXh/NerHpTi5acrywrmIwTEMS51RUXCo6Hj+dXED4ga6wtk4Jf&#10;8rBaDp4WmGnb8Y7afShEDGGfoYIyhCaT0uclGfRj2xBH7mqdwRChK6R22MVwU8uXJEmlwYpjQ4kN&#10;vZWU3/c/RsHX9Dtt19vPTX/appf8fXc53zqn1GjYr+cgAvXhIf53b7SCWR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iEBNTDAAAA2wAAAA8AAAAAAAAAAAAA&#10;AAAAoQIAAGRycy9kb3ducmV2LnhtbFBLBQYAAAAABAAEAPkAAACRAwAAAAA=&#10;"/>
                <v:line id="Line 754" o:spid="_x0000_s1778" style="position:absolute;visibility:visible;mso-wrap-style:square" from="10287,7924" to="10299,9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8ihT8YAAADbAAAADwAAAGRycy9kb3ducmV2LnhtbESPQWvCQBSE74L/YXmCN91YIdTUVaSl&#10;oD2UqoX2+Mw+k2j2bdjdJum/7xYEj8PMfMMs172pRUvOV5YVzKYJCOLc6ooLBZ/H18kjCB+QNdaW&#10;ScEveVivhoMlZtp2vKf2EAoRIewzVFCG0GRS+rwkg35qG+Lona0zGKJ0hdQOuwg3tXxIklQarDgu&#10;lNjQc0n59fBjFLzPP9J2s3vb9l+79JS/7E/fl84pNR71mycQgfpwD9/aW61gsYD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fIoU/GAAAA2wAAAA8AAAAAAAAA&#10;AAAAAAAAoQIAAGRycy9kb3ducmV2LnhtbFBLBQYAAAAABAAEAPkAAACUAwAAAAA=&#10;"/>
                <v:line id="Line 755" o:spid="_x0000_s1779" style="position:absolute;visibility:visible;mso-wrap-style:square" from="10287,9906" to="28575,99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kA3s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fH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W+QDexwAAANwAAAAPAAAAAAAA&#10;AAAAAAAAAKECAABkcnMvZG93bnJldi54bWxQSwUGAAAAAAQABAD5AAAAlQMAAAAA&#10;"/>
                <v:line id="Line 756" o:spid="_x0000_s1780" style="position:absolute;flip:y;visibility:visible;mso-wrap-style:square" from="28575,7924" to="28581,99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JEkOsMAAADcAAAADwAAAGRycy9kb3ducmV2LnhtbERPTWsCMRC9F/wPYQpeimaVUnRrFCkU&#10;PHiplRVv0810s+xmsiZRt/++EQRv83ifs1j1thUX8qF2rGAyzkAQl07XXCnYf3+OZiBCRNbYOiYF&#10;fxRgtRw8LTDX7spfdNnFSqQQDjkqMDF2uZShNGQxjF1HnLhf5y3GBH0ltcdrCretnGbZm7RYc2ow&#10;2NGHobLZna0COdu+nPz657UpmsNhboqy6I5bpYbP/fodRKQ+PsR390an+dkEbs+kC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CRJDrDAAAA3AAAAA8AAAAAAAAAAAAA&#10;AAAAoQIAAGRycy9kb3ducmV2LnhtbFBLBQYAAAAABAAEAPkAAACRAwAAAAA=&#10;"/>
                <v:line id="Line 757" o:spid="_x0000_s1781" style="position:absolute;visibility:visible;mso-wrap-style:square" from="28575,7924" to="48006,79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c7Ms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c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ZzsyxAAAANwAAAAPAAAAAAAAAAAA&#10;AAAAAKECAABkcnMvZG93bnJldi54bWxQSwUGAAAAAAQABAD5AAAAkgMAAAAA&#10;"/>
                <v:line id="Line 758" o:spid="_x0000_s1782" style="position:absolute;visibility:visible;mso-wrap-style:square" from="1143,11887" to="10287,11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ueqc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c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K56pxAAAANwAAAAPAAAAAAAAAAAA&#10;AAAAAKECAABkcnMvZG93bnJldi54bWxQSwUGAAAAAAQABAD5AAAAkgMAAAAA&#10;"/>
                <v:line id="Line 759" o:spid="_x0000_s1783" style="position:absolute;visibility:visible;mso-wrap-style:square" from="10287,13868" to="14859,13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IG3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wgbdxAAAANwAAAAPAAAAAAAAAAAA&#10;AAAAAKECAABkcnMvZG93bnJldi54bWxQSwUGAAAAAAQABAD5AAAAkgMAAAAA&#10;"/>
                <v:line id="Line 760" o:spid="_x0000_s1784" style="position:absolute;visibility:visible;mso-wrap-style:square" from="10287,11887" to="10299,13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6jRsQAAADc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jqNGxAAAANwAAAAPAAAAAAAAAAAA&#10;AAAAAKECAABkcnMvZG93bnJldi54bWxQSwUGAAAAAAQABAD5AAAAkgMAAAAA&#10;"/>
                <v:line id="Line 761" o:spid="_x0000_s1785" style="position:absolute;flip:y;visibility:visible;mso-wrap-style:square" from="14859,11887" to="14859,1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i8TsMAAADcAAAADwAAAGRycy9kb3ducmV2LnhtbERPTWsCMRC9C/6HMIVeRLMtRXRrFCkI&#10;PXipyoq36Wa6WXYzWZOo23/fFARv83ifs1j1thVX8qF2rOBlkoEgLp2uuVJw2G/GMxAhImtsHZOC&#10;XwqwWg4HC8y1u/EXXXexEimEQ44KTIxdLmUoDVkME9cRJ+7HeYsxQV9J7fGWwm0rX7NsKi3WnBoM&#10;dvRhqGx2F6tAzrajs19/vzVFczzOTVEW3Wmr1PNTv34HEamPD/Hd/anT/GwK/8+kC+Ty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4vE7DAAAA3AAAAA8AAAAAAAAAAAAA&#10;AAAAoQIAAGRycy9kb3ducmV2LnhtbFBLBQYAAAAABAAEAPkAAACRAwAAAAA=&#10;"/>
                <v:line id="Line 762" o:spid="_x0000_s1786" style="position:absolute;visibility:visible;mso-wrap-style:square" from="14859,11887" to="19431,118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CYqsQAAADc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zkDe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EJiqxAAAANwAAAAPAAAAAAAAAAAA&#10;AAAAAKECAABkcnMvZG93bnJldi54bWxQSwUGAAAAAAQABAD5AAAAkgMAAAAA&#10;"/>
                <v:line id="Line 763" o:spid="_x0000_s1787" style="position:absolute;visibility:visible;mso-wrap-style:square" from="19431,13868" to="24003,138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8M2M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Wn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jwzYxwAAANwAAAAPAAAAAAAA&#10;AAAAAAAAAKECAABkcnMvZG93bnJldi54bWxQSwUGAAAAAAQABAD5AAAAlQMAAAAA&#10;"/>
                <v:line id="Line 764" o:spid="_x0000_s1788" style="position:absolute;visibility:visible;mso-wrap-style:square" from="19431,11887" to="19443,13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<v:line id="Line 765" o:spid="_x0000_s1789" style="position:absolute;flip:y;visibility:visible;mso-wrap-style:square" from="24003,11887" to="24009,13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gQXfMcAAADcAAAADwAAAGRycy9kb3ducmV2LnhtbESPQUsDMRCF70L/QxjBi9hsRaRum5Yi&#10;CD30YpUt3qabcbPsZrJN0nb9985B8DbDe/PeN8v16Ht1oZjawAZm0wIUcR1sy42Bz4+3hzmolJEt&#10;9oHJwA8lWK8mN0ssbbjyO132uVESwqlEAy7nodQ61Y48pmkYiEX7DtFjljU22ka8Srjv9WNRPGuP&#10;LUuDw4FeHdXd/uwN6Pnu/hQ3x6eu6g6HF1fV1fC1M+budtwsQGUa87/573prBX8m+PKMTKBXv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KBBd8xwAAANwAAAAPAAAAAAAA&#10;AAAAAAAAAKECAABkcnMvZG93bnJldi54bWxQSwUGAAAAAAQABAD5AAAAlQMAAAAA&#10;"/>
                <v:line id="Line 766" o:spid="_x0000_s1790" style="position:absolute;visibility:visible;mso-wrap-style:square" from="24003,11887" to="48006,118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wzmMQAAADcAAAADwAAAGRycy9kb3ducmV2LnhtbERPTWvCQBC9F/oflin0VjdRCCV1FVEE&#10;9SBqC+1xzE6T1Oxs2N0m8d+7QqG3ebzPmc4H04iOnK8tK0hHCQjiwuqaSwUf7+uXVxA+IGtsLJOC&#10;K3mYzx4fpphr2/ORulMoRQxhn6OCKoQ2l9IXFRn0I9sSR+7bOoMhQldK7bCP4aaR4yTJpMGaY0OF&#10;LS0rKi6nX6NgPzlk3WK72wyf2+xcrI7nr5/eKfX8NCzeQAQawr/4z73RcX6awv2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8bDOYxAAAANwAAAAPAAAAAAAAAAAA&#10;AAAAAKECAABkcnMvZG93bnJldi54bWxQSwUGAAAAAAQABAD5AAAAkgMAAAAA&#10;"/>
                <v:line id="Line 767" o:spid="_x0000_s1791" style="position:absolute;visibility:visible;mso-wrap-style:square" from="1143,15849" to="10287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39+8MAAADcAAAADwAAAGRycy9kb3ducmV2LnhtbESPQYvCMBCF74L/IYzgTVM9iFuNIoLg&#10;QV3UZc9DM7bVZlKTWOu/3wjC3mZ4b973Zr5sTSUacr60rGA0TEAQZ1aXnCv4OW8GUxA+IGusLJOC&#10;F3lYLrqdOabaPvlIzSnkIoawT1FBEUKdSumzggz6oa2Jo3axzmCIq8uldviM4aaS4ySZSIMlR0KB&#10;Na0Lym6nh4ncLN+5++/11m4v+93mzs3X4fytVL/XrmYgArXh3/y53upYfzSG9zNxArn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1t/fvDAAAA3AAAAA8AAAAAAAAAAAAA&#10;AAAAoQIAAGRycy9kb3ducmV2LnhtbFBLBQYAAAAABAAEAPkAAACRAwAAAAA=&#10;">
                  <v:stroke dashstyle="dash"/>
                </v:line>
                <v:line id="Line 768" o:spid="_x0000_s1792" style="position:absolute;rotation:170;visibility:visible;mso-wrap-style:square" from="10287,15849" to="10299,17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JRxacMAAADcAAAADwAAAGRycy9kb3ducmV2LnhtbERPTWvCQBC9F/oflin0VjdaKDG6SgkV&#10;i9RDrPQ8ZMdkMTsbsmuS+uu7BcHbPN7nLNejbURPnTeOFUwnCQji0mnDlYLj9+YlBeEDssbGMSn4&#10;JQ/r1ePDEjPtBi6oP4RKxBD2GSqoQ2gzKX1Zk0U/cS1x5E6usxgi7CqpOxxiuG3kLEnepEXDsaHG&#10;lvKayvPhYhWYPJ3t5vmx/foJxTa5Xj4M7c9KPT+N7wsQgcZwF9/cnzrOn77C/zPxArn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CUcWnDAAAA3AAAAA8AAAAAAAAAAAAA&#10;AAAAoQIAAGRycy9kb3ducmV2LnhtbFBLBQYAAAAABAAEAPkAAACRAwAAAAA=&#10;"/>
                <v:line id="Line 769" o:spid="_x0000_s1793" style="position:absolute;rotation:-80;visibility:visible;mso-wrap-style:square" from="9327,16834" to="11308,16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t+ucAAAADcAAAADwAAAGRycy9kb3ducmV2LnhtbERPS2sCMRC+C/0PYQq9adYiIqtRilDa&#10;HhR8oNdhM+4ubiZLMtX13xtB8DYf33Nmi8416kIh1p4NDAcZKOLC25pLA/vdd38CKgqyxcYzGbhR&#10;hMX8rTfD3Porb+iylVKlEI45GqhE2lzrWFTkMA58S5y4kw8OJcFQahvwmsJdoz+zbKwd1pwaKmxp&#10;WVFx3v47A6Ufyd/httlbe5RlE36sX9crYz7eu68pKKFOXuKn+9em+cMRPJ5JF+j5H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orfrnAAAAA3AAAAA8AAAAAAAAAAAAAAAAA&#10;oQIAAGRycy9kb3ducmV2LnhtbFBLBQYAAAAABAAEAPkAAACOAwAAAAA=&#10;"/>
                <v:line id="Line 770" o:spid="_x0000_s1794" style="position:absolute;flip:x;visibility:visible;mso-wrap-style:square" from="1143,17830" to="10287,178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u49sAAAADcAAAADwAAAGRycy9kb3ducmV2LnhtbERPTYvCMBC9C/sfwizsTVMFRbpGkcWV&#10;RbxYt/dpM6bFZlKaqPXfG0HwNo/3OYtVbxtxpc7XjhWMRwkI4tLpmo2C/+PvcA7CB2SNjWNScCcP&#10;q+XHYIGpdjc+0DULRsQQ9ikqqEJoUyl9WZFFP3ItceROrrMYIuyM1B3eYrht5CRJZtJizbGhwpZ+&#10;KirP2cUqKDbr3OyKfGMnvNdbM80KlplSX5/9+htEoD68xS/3n47zx1N4PhMvkMsH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7LuPbAAAAA3AAAAA8AAAAAAAAAAAAAAAAA&#10;oQIAAGRycy9kb3ducmV2LnhtbFBLBQYAAAAABAAEAPkAAACOAwAAAAA=&#10;">
                  <v:stroke dashstyle="dash"/>
                </v:line>
                <v:line id="Line 771" o:spid="_x0000_s1795" style="position:absolute;visibility:visible;mso-wrap-style:square" from="10287,15849" to="19431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<v:line id="Line 772" o:spid="_x0000_s1796" style="position:absolute;visibility:visible;mso-wrap-style:square" from="10287,17830" to="19431,178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kOd8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Q53xAAAANwAAAAPAAAAAAAAAAAA&#10;AAAAAKECAABkcnMvZG93bnJldi54bWxQSwUGAAAAAAQABAD5AAAAkgMAAAAA&#10;"/>
                <v:line id="Line 773" o:spid="_x0000_s1797" style="position:absolute;rotation:170;visibility:visible;mso-wrap-style:square" from="19431,15849" to="19443,17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jDjGMUAAADcAAAADwAAAGRycy9kb3ducmV2LnhtbESPQWvCQBCF74L/YZmCN93oodjUTShB&#10;sZT2oJWeh+w0WczOhuyqsb++cyj0NsN78943m3L0nbrSEF1gA8tFBoq4DtZxY+D0uZuvQcWEbLEL&#10;TAbuFKEsppMN5jbc+EDXY2qUhHDM0UCbUp9rHeuWPMZF6IlF+w6DxyTr0Gg74E3CfadXWfaoPTqW&#10;hhZ7qlqqz8eLN+Cq9ertqTr171/psM9+LltHH2djZg/jyzOoRGP6N/9dv1rBXwqtPCMT6OI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/jDjGMUAAADcAAAADwAAAAAAAAAA&#10;AAAAAAChAgAAZHJzL2Rvd25yZXYueG1sUEsFBgAAAAAEAAQA+QAAAJMDAAAAAA==&#10;"/>
                <v:line id="Line 774" o:spid="_x0000_s1798" style="position:absolute;rotation:-80;visibility:visible;mso-wrap-style:square" from="18471,16834" to="20452,16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rRJ8EAAADcAAAADwAAAGRycy9kb3ducmV2LnhtbERPTWvCQBC9C/0PyxS86cYixUY3QYRS&#10;PbSglfY6ZMckmJ0Nu1ON/75bKHibx/ucVTm4Tl0oxNazgdk0A0VcedtybeD4+TpZgIqCbLHzTAZu&#10;FKEsHkYrzK2/8p4uB6lVCuGYo4FGpM+1jlVDDuPU98SJO/ngUBIMtbYBryncdfopy561w5ZTQ4M9&#10;bRqqzocfZ6D2c9l93fZHa79l04U36z/ad2PGj8N6CUpokLv43721af7sBf6eSRfo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0KtEnwQAAANwAAAAPAAAAAAAAAAAAAAAA&#10;AKECAABkcnMvZG93bnJldi54bWxQSwUGAAAAAAQABAD5AAAAjwMAAAAA&#10;"/>
                <v:line id="Line 775" o:spid="_x0000_s1799" style="position:absolute;visibility:visible;mso-wrap-style:square" from="19431,15849" to="28575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UxcvscAAADcAAAADwAAAGRycy9kb3ducmV2LnhtbESPT0vDQBDF74LfYRnBm920QpDYbSkV&#10;ofUg9g/Y4zQ7TaLZ2bC7JvHbOwehtxnem/d+M1+OrlU9hdh4NjCdZKCIS28brgwcD68PT6BiQrbY&#10;eiYDvxRhubi9mWNh/cA76vepUhLCsUADdUpdoXUsa3IYJ74jFu3ig8Mka6i0DThIuGv1LMty7bBh&#10;aaixo3VN5ff+xxl4f/z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dTFy+xwAAANwAAAAPAAAAAAAA&#10;AAAAAAAAAKECAABkcnMvZG93bnJldi54bWxQSwUGAAAAAAQABAD5AAAAlQMAAAAA&#10;"/>
                <v:line id="Line 776" o:spid="_x0000_s1800" style="position:absolute;visibility:visible;mso-wrap-style:square" from="19431,17830" to="28575,178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D5JcQAAADc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P4P+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APklxAAAANwAAAAPAAAAAAAAAAAA&#10;AAAAAKECAABkcnMvZG93bnJldi54bWxQSwUGAAAAAAQABAD5AAAAkgMAAAAA&#10;"/>
                <v:line id="Line 777" o:spid="_x0000_s1801" style="position:absolute;visibility:visible;mso-wrap-style:square" from="1117,19812" to="10261,19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E3RsUAAADcAAAADwAAAGRycy9kb3ducmV2LnhtbESPQWvDMAyF74P+B6PCbqvTHMaW1S2j&#10;EOgh7VhbdhaxmmSJ5dR2k/Tfz4PBbhLv6X1Pq81kOjGQ841lBctFAoK4tLrhSsH5lD+9gPABWWNn&#10;mRTcycNmPXtYYabtyJ80HEMlYgj7DBXUIfSZlL6syaBf2J44ahfrDIa4ukpqh2MMN51Mk+RZGmw4&#10;EmrsaVtT2R5vJnLLqnDXr+922l32RX7l4fVw+lDqcT69v4EINIV/89/1Tsf6aQq/z8QJ5P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wE3RsUAAADcAAAADwAAAAAAAAAA&#10;AAAAAAChAgAAZHJzL2Rvd25yZXYueG1sUEsFBgAAAAAEAAQA+QAAAJMDAAAAAA==&#10;">
                  <v:stroke dashstyle="dash"/>
                </v:line>
                <v:line id="Line 778" o:spid="_x0000_s1802" style="position:absolute;rotation:170;visibility:visible;mso-wrap-style:square" from="10261,19812" to="10274,21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i71MIAAADcAAAADwAAAGRycy9kb3ducmV2LnhtbERPTWvCQBC9C/6HZQRvujFCsamrlKAo&#10;xR5MpechO00Ws7Mhu2rsr+8KBW/zeJ+zXPe2EVfqvHGsYDZNQBCXThuuFJy+tpMFCB+QNTaOScGd&#10;PKxXw8ESM+1ufKRrESoRQ9hnqKAOoc2k9GVNFv3UtcSR+3GdxRBhV0nd4S2G20amSfIiLRqODTW2&#10;lNdUnouLVWDyRfrxmp/aw3c47pLfy8bQ51mp8ah/fwMRqA9P8b97r+P8dA6PZ+IFcvU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vi71MIAAADcAAAADwAAAAAAAAAAAAAA&#10;AAChAgAAZHJzL2Rvd25yZXYueG1sUEsFBgAAAAAEAAQA+QAAAJADAAAAAA==&#10;"/>
                <v:line id="Line 779" o:spid="_x0000_s1803" style="position:absolute;rotation:-80;visibility:visible;mso-wrap-style:square" from="9302,20796" to="11284,20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e0BMEAAADcAAAADwAAAGRycy9kb3ducmV2LnhtbERPS2vCQBC+F/oflil4q5uKiKRuQhFK&#10;60HBB/Y6ZKdJaHY27E41/ntXELzNx/ecRTm4Tp0oxNazgbdxBoq48rbl2sBh//k6BxUF2WLnmQxc&#10;KEJZPD8tMLf+zFs67aRWKYRjjgYakT7XOlYNOYxj3xMn7tcHh5JgqLUNeE7hrtOTLJtphy2nhgZ7&#10;WjZU/e3+nYHaT2V1vGwP1v7Isgtf1m/atTGjl+HjHZTQIA/x3f1t0/zJFG7PpAt0cQ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UR7QEwQAAANwAAAAPAAAAAAAAAAAAAAAA&#10;AKECAABkcnMvZG93bnJldi54bWxQSwUGAAAAAAQABAD5AAAAjwMAAAAA&#10;"/>
                <v:line id="Line 780" o:spid="_x0000_s1804" style="position:absolute;flip:x;visibility:visible;mso-wrap-style:square" from="1117,21793" to="10261,21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dyS8EAAADcAAAADwAAAGRycy9kb3ducmV2LnhtbERPTWvDMAy9D/ofjAq9LU4DGSOtW0pp&#10;Rxm7LFvuSqw6obEcYq/J/v08GOymx/vUdj/bXtxp9J1jBeskBUHcON2xUfD5cX58BuEDssbeMSn4&#10;Jg/73eJhi4V2E7/TvQxGxBD2BSpoQxgKKX3TkkWfuIE4clc3WgwRjkbqEacYbnuZpemTtNhxbGhx&#10;oGNLza38sgrq06Eyr3V1shm/6ReTlzXLUqnVcj5sQASaw7/4z33RcX6Ww+8z8QK5+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gp3JLwQAAANwAAAAPAAAAAAAAAAAAAAAA&#10;AKECAABkcnMvZG93bnJldi54bWxQSwUGAAAAAAQABAD5AAAAjwMAAAAA&#10;">
                  <v:stroke dashstyle="dash"/>
                </v:line>
                <v:line id="Line 781" o:spid="_x0000_s1805" style="position:absolute;visibility:visible;mso-wrap-style:square" from="10261,19812" to="19405,19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lhUc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bMU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96WFRxAAAANwAAAAPAAAAAAAAAAAA&#10;AAAAAKECAABkcnMvZG93bnJldi54bWxQSwUGAAAAAAQABAD5AAAAkgMAAAAA&#10;"/>
                <v:line id="Line 782" o:spid="_x0000_s1806" style="position:absolute;visibility:visible;mso-wrap-style:square" from="10261,21793" to="19405,21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qXEysQAAADcAAAADwAAAGRycy9kb3ducmV2LnhtbERPTWvCQBC9F/wPywi91U0txJ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pcTKxAAAANwAAAAPAAAAAAAAAAAA&#10;AAAAAKECAABkcnMvZG93bnJldi54bWxQSwUGAAAAAAQABAD5AAAAkgMAAAAA&#10;"/>
                <v:line id="Line 783" o:spid="_x0000_s1807" style="position:absolute;rotation:170;visibility:visible;mso-wrap-style:square" from="19405,19812" to="19418,21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FwppcUAAADcAAAADwAAAGRycy9kb3ducmV2LnhtbESPQWvCQBCF70L/wzKF3nTTHIqmriKh&#10;YintwSg9D9kxWczOhuyqaX9951DwNsN78943y/XoO3WlIbrABp5nGSjiOljHjYHjYTudg4oJ2WIX&#10;mAz8UIT16mGyxMKGG+/pWqVGSQjHAg20KfWF1rFuyWOchZ5YtFMYPCZZh0bbAW8S7judZ9mL9uhY&#10;GlrsqWypPlcXb8CV8/xjUR77z++032W/lzdHX2djnh7HzSuoRGO6m/+v363g50Irz8gEevU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FwppcUAAADcAAAADwAAAAAAAAAA&#10;AAAAAAChAgAAZHJzL2Rvd25yZXYueG1sUEsFBgAAAAAEAAQA+QAAAJMDAAAAAA==&#10;"/>
                <v:line id="Line 784" o:spid="_x0000_s1808" style="position:absolute;rotation:-80;visibility:visible;mso-wrap-style:square" from="18446,20796" to="20428,20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YbmsEAAADcAAAADwAAAGRycy9kb3ducmV2LnhtbERPS2sCMRC+C/6HMEJvmlVEdGuUIkjt&#10;oQUf6HXYTHeXbiZLMtX13zdCwdt8fM9ZrjvXqCuFWHs2MB5loIgLb2suDZyO2+EcVBRki41nMnCn&#10;COtVv7fE3Pob7+l6kFKlEI45GqhE2lzrWFTkMI58S5y4bx8cSoKh1DbgLYW7Rk+ybKYd1pwaKmxp&#10;U1Hxc/h1Bko/lY/zfX+y9iKbJrxb/1V/GvMy6N5eQQl18hT/u3c2zZ8s4PFMukCv/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6RhuawQAAANwAAAAPAAAAAAAAAAAAAAAA&#10;AKECAABkcnMvZG93bnJldi54bWxQSwUGAAAAAAQABAD5AAAAjwMAAAAA&#10;"/>
                <v:line id="Line 785" o:spid="_x0000_s1809" style="position:absolute;visibility:visible;mso-wrap-style:square" from="19405,19812" to="28575,19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KY8cAAADcAAAADwAAAGRycy9kb3ducmV2LnhtbESPT0vDQBDF74LfYRnBm93UQpDYbSkV&#10;ofUg9g/Y4zQ7TaLZ2bC7JvHbOwehtxnem/d+M1+OrlU9hdh4NjCdZKCIS28brgwcD68PT6BiQrbY&#10;eiYDvxRhubi9mWNh/cA76vepUhLCsUADdUpdoXUsa3IYJ74jFu3ig8Mka6i0DThIuGv1Y5bl2mHD&#10;0lBjR+uayu/9jzPwPvv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lcpjxwAAANwAAAAPAAAAAAAA&#10;AAAAAAAAAKECAABkcnMvZG93bnJldi54bWxQSwUGAAAAAAQABAD5AAAAlQMAAAAA&#10;"/>
                <v:line id="Line 786" o:spid="_x0000_s1810" style="position:absolute;visibility:visible;mso-wrap-style:square" from="19431,21793" to="28575,21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lv+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0/G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32W/4xAAAANwAAAAPAAAAAAAAAAAA&#10;AAAAAKECAABkcnMvZG93bnJldi54bWxQSwUGAAAAAAQABAD5AAAAkgMAAAAA&#10;"/>
                <v:shape id="Text Box 787" o:spid="_x0000_s1811" type="#_x0000_t202" style="position:absolute;width:2286;height:1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RBmcIA&#10;AADcAAAADwAAAGRycy9kb3ducmV2LnhtbERPTWvCQBC9C/6HZQRvulFpaVNXsRVBKT2YtPchO2aD&#10;2dmQXU3sr+8WBG/zeJ+zXPe2FldqfeVYwWyagCAunK64VPCd7yYvIHxA1lg7JgU38rBeDQdLTLXr&#10;+EjXLJQihrBPUYEJoUml9IUhi37qGuLInVxrMUTYllK32MVwW8t5kjxLixXHBoMNfRgqztnFKvg8&#10;PmU/ue8Oh9z8bt8z94Wvi6DUeNRv3kAE6sNDfHfvdZy/mMP/M/ECu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hEGZ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clk</w:t>
                        </w:r>
                      </w:p>
                    </w:txbxContent>
                  </v:textbox>
                </v:shape>
                <v:shape id="Text Box 788" o:spid="_x0000_s1812" type="#_x0000_t202" style="position:absolute;top:3962;width:2286;height:1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jkAsIA&#10;AADcAAAADwAAAGRycy9kb3ducmV2LnhtbERPTWvCQBC9C/6HZYTedNOGShtdRVsKFfFg0t6H7JgN&#10;zc6G7Nak/fWuIHibx/uc5XqwjThT52vHCh5nCQji0umaKwVfxcf0BYQPyBobx6TgjzysV+PREjPt&#10;ej7SOQ+ViCHsM1RgQmgzKX1pyKKfuZY4cifXWQwRdpXUHfYx3DbyKUnm0mLNscFgS2+Gyp/81yrY&#10;H5/z78L3u11h/t+3uTvgaxqUepgMmwWIQEO4i2/uTx3npylcn4kXyNU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yOQC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ds</w:t>
                        </w:r>
                      </w:p>
                    </w:txbxContent>
                  </v:textbox>
                </v:shape>
                <v:shape id="Text Box 789" o:spid="_x0000_s1813" type="#_x0000_t202" style="position:absolute;top:7924;width:3429;height:16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F8dsIA&#10;AADcAAAADwAAAGRycy9kb3ducmV2LnhtbERPS2vCQBC+F/oflhF6qxuf2NRVaotQEQ8m7X3Ijtlg&#10;djZktyb667tCobf5+J6zXPe2FhdqfeVYwWiYgCAunK64VPCVb58XIHxA1lg7JgVX8rBePT4sMdWu&#10;4yNdslCKGMI+RQUmhCaV0heGLPqha4gjd3KtxRBhW0rdYhfDbS3HSTKXFiuODQYbejdUnLMfq2B/&#10;nGXfue92u9zcPjaZO+DLJCj1NOjfXkEE6sO/+M/9qeP8yRTuz8QL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IXx2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Pr="00D84306" w:rsidRDefault="00646F47" w:rsidP="00646F47">
                        <w:r>
                          <w:rPr>
                            <w:rFonts w:hint="eastAsia"/>
                          </w:rPr>
                          <w:t>ce_l</w:t>
                        </w:r>
                      </w:p>
                    </w:txbxContent>
                  </v:textbox>
                </v:shape>
                <v:shape id="Text Box 790" o:spid="_x0000_s1814" type="#_x0000_t202" style="position:absolute;top:11887;width:3429;height:1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3Z7cIA&#10;AADcAAAADwAAAGRycy9kb3ducmV2LnhtbERPTWvCQBC9C/6HZYTe6saKUqOr2JZCRXow0fuQHbPB&#10;7GzIbk3aX+8KBW/zeJ+z2vS2FldqfeVYwWScgCAunK64VHDMP59fQfiArLF2TAp+ycNmPRysMNWu&#10;4wNds1CKGMI+RQUmhCaV0heGLPqxa4gjd3atxRBhW0rdYhfDbS1fkmQuLVYcGww29G6ouGQ/VsH+&#10;MMtOue92u9z8fbxl7hsX06DU06jfLkEE6sND/O/+0nH+dAb3Z+IF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bdnt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we_l</w:t>
                        </w:r>
                      </w:p>
                    </w:txbxContent>
                  </v:textbox>
                </v:shape>
                <v:shape id="Text Box 791" o:spid="_x0000_s1815" type="#_x0000_t202" style="position:absolute;top:15849;width:4572;height:1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9HmsIA&#10;AADcAAAADwAAAGRycy9kb3ducmV2LnhtbERPTWvCQBC9C/0PyxS86aaVSo2u0ipCRXow0fuQnWZD&#10;s7Mhu5rYX98VBG/zeJ+zWPW2FhdqfeVYwcs4AUFcOF1xqeCYb0fvIHxA1lg7JgVX8rBaPg0WmGrX&#10;8YEuWShFDGGfogITQpNK6QtDFv3YNcSR+3GtxRBhW0rdYhfDbS1fk2QqLVYcGww2tDZU/GZnq2B/&#10;eMtOue92u9z8bT4z942zSVBq+Nx/zEEE6sNDfHd/6Th/MoXbM/ECufw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v0ea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addr_l</w:t>
                        </w:r>
                      </w:p>
                    </w:txbxContent>
                  </v:textbox>
                </v:shape>
                <v:shape id="Text Box 792" o:spid="_x0000_s1816" type="#_x0000_t202" style="position:absolute;top:19812;width:4572;height:1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PiAcMA&#10;AADcAAAADwAAAGRycy9kb3ducmV2LnhtbERPS2vCQBC+F/oflhF6qxsVH01dpbYIFfFg0t6H7JgN&#10;ZmdDdmuiv74rFHqbj+85y3Vva3Gh1leOFYyGCQjiwumKSwVf+fZ5AcIHZI21Y1JwJQ/r1ePDElPt&#10;Oj7SJQuliCHsU1RgQmhSKX1hyKIfuoY4cifXWgwRtqXULXYx3NZynCQzabHi2GCwoXdDxTn7sQr2&#10;x2n2nftut8vN7WOTuQO+TIJST4P+7RVEoD78i//cnzrOn8zh/ky8QK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PPiAcMAAADcAAAADwAAAAAAAAAAAAAAAACYAgAAZHJzL2Rv&#10;d25yZXYueG1sUEsFBgAAAAAEAAQA9QAAAIgDAAAAAA==&#10;" filled="f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data_l</w:t>
                        </w:r>
                      </w:p>
                    </w:txbxContent>
                  </v:textbox>
                </v:shape>
                <v:shape id="Text Box 793" o:spid="_x0000_s1817" type="#_x0000_t202" style="position:absolute;left:13716;top:19812;width:3429;height:1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x2c8UA&#10;AADcAAAADwAAAGRycy9kb3ducmV2LnhtbESPQUvDQBCF74L/YRnBm93Yoti022IVwVI8NGnvQ3aa&#10;Dc3OhuzaRH+9cyh4m+G9ee+b5Xr0rbpQH5vABh4nGSjiKtiGawOH8uPhBVRMyBbbwGTghyKsV7c3&#10;S8xtGHhPlyLVSkI45mjApdTlWsfKkcc4CR2xaKfQe0yy9rW2PQ4S7ls9zbJn7bFhaXDY0Zuj6lx8&#10;ewO7/VNxLOOw3Zbu931ThC+cz5Ix93fj6wJUojH9m6/Xn1bwZ0Irz8gEe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bHZzxQAAANwAAAAPAAAAAAAAAAAAAAAAAJgCAABkcnMv&#10;ZG93bnJldi54bWxQSwUGAAAAAAQABAD1AAAAigMAAAAA&#10;" filled="f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data0</w:t>
                        </w:r>
                      </w:p>
                    </w:txbxContent>
                  </v:textbox>
                </v:shape>
                <v:shape id="Text Box 794" o:spid="_x0000_s1818" type="#_x0000_t202" style="position:absolute;left:21717;top:19812;width:3429;height:1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iDT6MIA&#10;AADcAAAADwAAAGRycy9kb3ducmV2LnhtbERPTWvCQBC9C/0PyxS86aaVikZXaRWhIj2Y6H3ITrOh&#10;2dmQXU3sr+8KQm/zeJ+zXPe2FldqfeVYwcs4AUFcOF1xqeCU70YzED4ga6wdk4IbeVivngZLTLXr&#10;+EjXLJQihrBPUYEJoUml9IUhi37sGuLIfbvWYoiwLaVusYvhtpavSTKVFiuODQYb2hgqfrKLVXA4&#10;vmXn3Hf7fW5+tx+Z+8L5JCg1fO7fFyAC9eFf/HB/6jh/Mof7M/ECuf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INPowgAAANwAAAAPAAAAAAAAAAAAAAAAAJgCAABkcnMvZG93&#10;bnJldi54bWxQSwUGAAAAAAQABAD1AAAAhwMAAAAA&#10;" filled="f" stroked="f">
                  <v:fill opacity="0"/>
                  <v:textbox inset="0,0,0,0">
                    <w:txbxContent>
                      <w:p w:rsidR="00646F47" w:rsidRDefault="00646F47" w:rsidP="00646F47">
                        <w:r>
                          <w:rPr>
                            <w:rFonts w:hint="eastAsia"/>
                          </w:rPr>
                          <w:t>data1</w:t>
                        </w:r>
                      </w:p>
                    </w:txbxContent>
                  </v:textbox>
                </v:shape>
                <v:line id="Line 795" o:spid="_x0000_s1819" style="position:absolute;rotation:170;visibility:visible;mso-wrap-style:square" from="28575,15849" to="28587,17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AA8UAAADcAAAADwAAAGRycy9kb3ducmV2LnhtbESPQWvCQBCF74L/YRmhN90opWjqKiUo&#10;ltIeotLzkJ0mi9nZkF017a/vHAq9zfDevPfNejv4Vt2ojy6wgfksA0VcBeu4NnA+7adLUDEhW2wD&#10;k4FvirDdjEdrzG24c0m3Y6qVhHDM0UCTUpdrHauGPMZZ6IhF+wq9xyRrX2vb413CfasXWfakPTqW&#10;hgY7KhqqLserN+CK5eJtVZy7989UHrKf687Rx8WYh8nw8gwq0ZD+zX/Xr1bwHwVfnpEJ9O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AA8UAAADcAAAADwAAAAAAAAAA&#10;AAAAAAChAgAAZHJzL2Rvd25yZXYueG1sUEsFBgAAAAAEAAQA+QAAAJMDAAAAAA==&#10;"/>
                <v:line id="Line 796" o:spid="_x0000_s1820" style="position:absolute;rotation:-80;visibility:visible;mso-wrap-style:square" from="27615,16834" to="29596,16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/yPMAAAADcAAAADwAAAGRycy9kb3ducmV2LnhtbERPS2sCMRC+C/0PYQq9adYiIqtRilDa&#10;HhR8oNdhM+4ubiZLMtX13xtB8DYf33Nmi8416kIh1p4NDAcZKOLC25pLA/vdd38CKgqyxcYzGbhR&#10;hMX8rTfD3Porb+iylVKlEI45GqhE2lzrWFTkMA58S5y4kw8OJcFQahvwmsJdoz+zbKwd1pwaKmxp&#10;WVFx3v47A6Ufyd/httlbe5RlE36sX9crYz7eu68pKKFOXuKn+9em+aMhPJ5JF+j5H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nv8jzAAAAA3AAAAA8AAAAAAAAAAAAAAAAA&#10;oQIAAGRycy9kb3ducmV2LnhtbFBLBQYAAAAABAAEAPkAAACOAwAAAAA=&#10;"/>
                <v:line id="Line 797" o:spid="_x0000_s1821" style="position:absolute;visibility:visible;mso-wrap-style:square" from="28575,15849" to="48006,158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t7S5sQAAADcAAAADwAAAGRycy9kb3ducmV2LnhtbESPQYvCMBCF7wv+hzCCtzVVZNmtRhFB&#10;8KArq+J5aMa22kxqEmv990YQ9jbDe/O+N5NZayrRkPOlZQWDfgKCOLO65FzBYb/8/AbhA7LGyjIp&#10;eJCH2bTzMcFU2zv/UbMLuYgh7FNUUIRQp1L6rCCDvm9r4qidrDMY4upyqR3eY7ip5DBJvqTBkiOh&#10;wJoWBWWX3c1Ebpav3fV4vrSr02a9vHLz87vfKtXrtvMxiEBt+De/r1c61h8N4fVMnEBO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u3tLmxAAAANwAAAAPAAAAAAAAAAAA&#10;AAAAAKECAABkcnMvZG93bnJldi54bWxQSwUGAAAAAAQABAD5AAAAkgMAAAAA&#10;">
                  <v:stroke dashstyle="dash"/>
                </v:line>
                <v:line id="Line 798" o:spid="_x0000_s1822" style="position:absolute;visibility:visible;mso-wrap-style:square" from="28575,17830" to="48006,178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J3fcUAAADcAAAADwAAAGRycy9kb3ducmV2LnhtbESPQWsCMRCF7wX/QxjBm2bVUupqFBEE&#10;D7alKp6Hzbi7upmsSVzXf28KQm8zvDfvezNbtKYSDTlfWlYwHCQgiDOrS84VHPbr/icIH5A1VpZJ&#10;wYM8LOadtxmm2t75l5pdyEUMYZ+igiKEOpXSZwUZ9ANbE0ftZJ3BEFeXS+3wHsNNJUdJ8iENlhwJ&#10;Bda0Kii77G4mcrN8667H86XdnL626ys3k+/9j1K9brucggjUhn/z63qjY/33Mfw9EyeQ8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ZJ3fcUAAADcAAAADwAAAAAAAAAA&#10;AAAAAAChAgAAZHJzL2Rvd25yZXYueG1sUEsFBgAAAAAEAAQA+QAAAJMDAAAAAA==&#10;">
                  <v:stroke dashstyle="dash"/>
                </v:line>
                <v:line id="Line 799" o:spid="_x0000_s1823" style="position:absolute;rotation:170;visibility:visible;mso-wrap-style:square" from="28575,19812" to="28587,217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7GAMEAAADcAAAADwAAAGRycy9kb3ducmV2LnhtbERPTYvCMBC9C/sfwix401SRRatRpCgu&#10;ogdd2fPQjG2wmZQmatdfvxEEb/N4nzNbtLYSN2q8caxg0E9AEOdOGy4UnH7WvTEIH5A1Vo5JwR95&#10;WMw/OjNMtbvzgW7HUIgYwj5FBWUIdSqlz0uy6PuuJo7c2TUWQ4RNIXWD9xhuKzlMki9p0XBsKLGm&#10;rKT8crxaBSYbD7eT7FTvfsNhkzyuK0P7i1Ldz3Y5BRGoDW/xy/2t4/zRCJ7PxAvk/B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zsYAwQAAANwAAAAPAAAAAAAAAAAAAAAA&#10;AKECAABkcnMvZG93bnJldi54bWxQSwUGAAAAAAQABAD5AAAAjwMAAAAA&#10;"/>
                <v:line id="Line 800" o:spid="_x0000_s1824" style="position:absolute;rotation:-80;visibility:visible;mso-wrap-style:square" from="27615,20796" to="29597,208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tT0P8EAAADcAAAADwAAAGRycy9kb3ducmV2LnhtbERPS2sCMRC+C/0PYQq9abaiIlujFKFo&#10;Dwo+aK/DZrq7dDNZklHXf28Ewdt8fM+ZLTrXqDOFWHs28D7IQBEX3tZcGjgevvpTUFGQLTaeycCV&#10;IizmL70Z5tZfeEfnvZQqhXDM0UAl0uZax6Iih3HgW+LE/fngUBIMpbYBLyncNXqYZRPtsObUUGFL&#10;y4qK//3JGSj9SL5/rrujtb+ybMLK+m29Mebttfv8ACXUyVP8cK9tmj8aw/2ZdIGe3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m1PQ/wQAAANwAAAAPAAAAAAAAAAAAAAAA&#10;AKECAABkcnMvZG93bnJldi54bWxQSwUGAAAAAAQABAD5AAAAjwMAAAAA&#10;"/>
                <v:line id="Line 801" o:spid="_x0000_s1825" style="position:absolute;visibility:visible;mso-wrap-style:square" from="28575,19812" to="48006,198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XU5cYAAADcAAAADwAAAGRycy9kb3ducmV2LnhtbESPQWvCQBCF7wX/wzJCb3VjKaGNriIF&#10;wUNqaRTPQ3ZMotnZuLtN4r/vFgq9zfDevO/Ncj2aVvTkfGNZwXyWgCAurW64UnA8bJ9eQfiArLG1&#10;TAru5GG9mjwsMdN24C/qi1CJGMI+QwV1CF0mpS9rMuhntiOO2tk6gyGurpLa4RDDTSufkySVBhuO&#10;hBo7eq+pvBbfJnLLKne30+U67s4f+fbG/dv+8KnU43TcLEAEGsO/+e96p2P9lxR+n4kTyNU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Hl1OXGAAAA3AAAAA8AAAAAAAAA&#10;AAAAAAAAoQIAAGRycy9kb3ducmV2LnhtbFBLBQYAAAAABAAEAPkAAACUAwAAAAA=&#10;">
                  <v:stroke dashstyle="dash"/>
                </v:line>
                <v:line id="Line 802" o:spid="_x0000_s1826" style="position:absolute;visibility:visible;mso-wrap-style:square" from="28575,21793" to="48006,2179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qlxfsUAAADcAAAADwAAAGRycy9kb3ducmV2LnhtbESPQWsCMRCF7wX/QxjBm2YVaetqFBEE&#10;D7alKp6Hzbi7upmsSVzXf28KQm8zvDfvezNbtKYSDTlfWlYwHCQgiDOrS84VHPbr/icIH5A1VpZJ&#10;wYM8LOadtxmm2t75l5pdyEUMYZ+igiKEOpXSZwUZ9ANbE0ftZJ3BEFeXS+3wHsNNJUdJ8i4NlhwJ&#10;Bda0Kii77G4mcrN8667H86XdnL626ys3k+/9j1K9brucggjUhn/z63qjY/3xB/w9EyeQ8y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qlxfsUAAADcAAAADwAAAAAAAAAA&#10;AAAAAAChAgAAZHJzL2Rvd25yZXYueG1sUEsFBgAAAAAEAAQA+QAAAJMDAAAAAA==&#10;">
                  <v:stroke dashstyle="dash"/>
                </v:lin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14 写RAM时序图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14 the sequential diagram of RAM written 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每次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有效，需将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ata0(AIC31_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数据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和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ata1(AIC31_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数据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)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依次写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用一个计数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ccnt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最高位来控制写选通信号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e_w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通过改变计数器的位数即可改变向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写一个数据所需的时间，从而可以满足不同速度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的要求。本文用两位计数器，向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写一个数据用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4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个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clk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周期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[34]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。写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时序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14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120" w:name="_Toc163642704"/>
      <w:bookmarkStart w:id="121" w:name="_Toc163643039"/>
      <w:bookmarkStart w:id="122" w:name="_Toc163643161"/>
      <w:bookmarkStart w:id="123" w:name="_Toc163643964"/>
      <w:bookmarkStart w:id="124" w:name="_Toc163644087"/>
      <w:bookmarkStart w:id="125" w:name="_Toc163644370"/>
      <w:bookmarkStart w:id="126" w:name="_Toc163644547"/>
      <w:bookmarkStart w:id="127" w:name="_Toc167508060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t>6.4.2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RAM控制主状态机</w:t>
      </w:r>
      <w:bookmarkEnd w:id="120"/>
      <w:bookmarkEnd w:id="121"/>
      <w:bookmarkEnd w:id="122"/>
      <w:bookmarkEnd w:id="123"/>
      <w:bookmarkEnd w:id="124"/>
      <w:bookmarkEnd w:id="125"/>
      <w:bookmarkEnd w:id="126"/>
      <w:bookmarkEnd w:id="127"/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b/>
          <w:sz w:val="24"/>
          <w:szCs w:val="24"/>
        </w:rPr>
      </w:pPr>
      <w:r w:rsidRPr="00646F47">
        <w:rPr>
          <w:rFonts w:ascii="Times New Roman" w:eastAsia="宋体" w:hAnsi="Times New Roman" w:cs="Times New Roman"/>
          <w:b/>
          <w:noProof/>
          <w:sz w:val="24"/>
          <w:szCs w:val="24"/>
        </w:rPr>
        <mc:AlternateContent>
          <mc:Choice Requires="wpc">
            <w:drawing>
              <wp:inline distT="0" distB="0" distL="0" distR="0">
                <wp:extent cx="5257800" cy="2510155"/>
                <wp:effectExtent l="0" t="0" r="0" b="13970"/>
                <wp:docPr id="12" name="画布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AutoShape 805"/>
                        <wps:cNvSpPr>
                          <a:spLocks noChangeArrowheads="1"/>
                        </wps:cNvSpPr>
                        <wps:spPr bwMode="auto">
                          <a:xfrm>
                            <a:off x="1943195" y="99152"/>
                            <a:ext cx="1371410" cy="39660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I</w:t>
                              </w:r>
                              <w:r>
                                <w:rPr>
                                  <w:rFonts w:hint="eastAsia"/>
                                </w:rPr>
                                <w:t>dl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" name="AutoShape 806"/>
                        <wps:cNvSpPr>
                          <a:spLocks noChangeArrowheads="1"/>
                        </wps:cNvSpPr>
                        <wps:spPr bwMode="auto">
                          <a:xfrm>
                            <a:off x="1943195" y="990793"/>
                            <a:ext cx="1371410" cy="39660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W</w:t>
                              </w:r>
                              <w:r>
                                <w:rPr>
                                  <w:rFonts w:hint="eastAsia"/>
                                </w:rPr>
                                <w:t>rite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807"/>
                        <wps:cNvSpPr>
                          <a:spLocks noChangeArrowheads="1"/>
                        </wps:cNvSpPr>
                        <wps:spPr bwMode="auto">
                          <a:xfrm>
                            <a:off x="1943195" y="1882434"/>
                            <a:ext cx="1370679" cy="39660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jc w:val="center"/>
                              </w:pPr>
                              <w:r>
                                <w:t>W</w:t>
                              </w:r>
                              <w:r>
                                <w:rPr>
                                  <w:rFonts w:hint="eastAsia"/>
                                </w:rPr>
                                <w:t>rite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Text Box 808"/>
                        <wps:cNvSpPr txBox="1">
                          <a:spLocks noChangeArrowheads="1"/>
                        </wps:cNvSpPr>
                        <wps:spPr bwMode="auto">
                          <a:xfrm>
                            <a:off x="2857468" y="594913"/>
                            <a:ext cx="800354" cy="1975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Default="00646F47" w:rsidP="00646F47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ds rising edge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5" name="Text Box 809"/>
                        <wps:cNvSpPr txBox="1">
                          <a:spLocks noChangeArrowheads="1"/>
                        </wps:cNvSpPr>
                        <wps:spPr bwMode="auto">
                          <a:xfrm>
                            <a:off x="2857468" y="1486554"/>
                            <a:ext cx="1486059" cy="1968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Pr="008F44FD" w:rsidRDefault="00646F47" w:rsidP="00646F47">
                              <w:r>
                                <w:rPr>
                                  <w:rFonts w:hint="eastAsia"/>
                                </w:rPr>
                                <w:t xml:space="preserve">wccnt = </w:t>
                              </w:r>
                              <w:r w:rsidRPr="008F44FD">
                                <w:t>WCCNT_MAX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" name="Line 810"/>
                        <wps:cNvCnPr>
                          <a:cxnSpLocks noChangeShapeType="1"/>
                        </wps:cNvCnPr>
                        <wps:spPr bwMode="auto">
                          <a:xfrm>
                            <a:off x="2628900" y="495761"/>
                            <a:ext cx="0" cy="49503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811"/>
                        <wps:cNvCnPr>
                          <a:cxnSpLocks noChangeShapeType="1"/>
                        </wps:cNvCnPr>
                        <wps:spPr bwMode="auto">
                          <a:xfrm>
                            <a:off x="2628900" y="1387402"/>
                            <a:ext cx="0" cy="49503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Text Box 812"/>
                        <wps:cNvSpPr txBox="1">
                          <a:spLocks noChangeArrowheads="1"/>
                        </wps:cNvSpPr>
                        <wps:spPr bwMode="auto">
                          <a:xfrm>
                            <a:off x="457137" y="1486554"/>
                            <a:ext cx="1370679" cy="1968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46F47" w:rsidRPr="008F44FD" w:rsidRDefault="00646F47" w:rsidP="00646F47">
                              <w:r>
                                <w:rPr>
                                  <w:rFonts w:hint="eastAsia"/>
                                </w:rPr>
                                <w:t xml:space="preserve">wccnt = </w:t>
                              </w:r>
                              <w:r w:rsidRPr="008F44FD">
                                <w:t>WCCNT_MAX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" name="Freeform 813"/>
                        <wps:cNvSpPr>
                          <a:spLocks/>
                        </wps:cNvSpPr>
                        <wps:spPr bwMode="auto">
                          <a:xfrm>
                            <a:off x="1028922" y="1684130"/>
                            <a:ext cx="1599978" cy="826025"/>
                          </a:xfrm>
                          <a:custGeom>
                            <a:avLst/>
                            <a:gdLst>
                              <a:gd name="T0" fmla="*/ 2520 w 2520"/>
                              <a:gd name="T1" fmla="*/ 936 h 1300"/>
                              <a:gd name="T2" fmla="*/ 1980 w 2520"/>
                              <a:gd name="T3" fmla="*/ 1248 h 1300"/>
                              <a:gd name="T4" fmla="*/ 720 w 2520"/>
                              <a:gd name="T5" fmla="*/ 1092 h 1300"/>
                              <a:gd name="T6" fmla="*/ 0 w 2520"/>
                              <a:gd name="T7" fmla="*/ 0 h 130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2520" h="1300">
                                <a:moveTo>
                                  <a:pt x="2520" y="936"/>
                                </a:moveTo>
                                <a:cubicBezTo>
                                  <a:pt x="2400" y="1079"/>
                                  <a:pt x="2280" y="1222"/>
                                  <a:pt x="1980" y="1248"/>
                                </a:cubicBezTo>
                                <a:cubicBezTo>
                                  <a:pt x="1680" y="1274"/>
                                  <a:pt x="1050" y="1300"/>
                                  <a:pt x="720" y="1092"/>
                                </a:cubicBezTo>
                                <a:cubicBezTo>
                                  <a:pt x="390" y="884"/>
                                  <a:pt x="120" y="182"/>
                                  <a:pt x="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814"/>
                        <wps:cNvSpPr>
                          <a:spLocks/>
                        </wps:cNvSpPr>
                        <wps:spPr bwMode="auto">
                          <a:xfrm>
                            <a:off x="876300" y="297457"/>
                            <a:ext cx="952246" cy="1189098"/>
                          </a:xfrm>
                          <a:custGeom>
                            <a:avLst/>
                            <a:gdLst>
                              <a:gd name="T0" fmla="*/ 60 w 1500"/>
                              <a:gd name="T1" fmla="*/ 1872 h 1872"/>
                              <a:gd name="T2" fmla="*/ 60 w 1500"/>
                              <a:gd name="T3" fmla="*/ 1404 h 1872"/>
                              <a:gd name="T4" fmla="*/ 420 w 1500"/>
                              <a:gd name="T5" fmla="*/ 624 h 1872"/>
                              <a:gd name="T6" fmla="*/ 960 w 1500"/>
                              <a:gd name="T7" fmla="*/ 156 h 1872"/>
                              <a:gd name="T8" fmla="*/ 1500 w 1500"/>
                              <a:gd name="T9" fmla="*/ 0 h 187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1500" h="1872">
                                <a:moveTo>
                                  <a:pt x="60" y="1872"/>
                                </a:moveTo>
                                <a:cubicBezTo>
                                  <a:pt x="30" y="1742"/>
                                  <a:pt x="0" y="1612"/>
                                  <a:pt x="60" y="1404"/>
                                </a:cubicBezTo>
                                <a:cubicBezTo>
                                  <a:pt x="120" y="1196"/>
                                  <a:pt x="270" y="832"/>
                                  <a:pt x="420" y="624"/>
                                </a:cubicBezTo>
                                <a:cubicBezTo>
                                  <a:pt x="570" y="416"/>
                                  <a:pt x="780" y="260"/>
                                  <a:pt x="960" y="156"/>
                                </a:cubicBezTo>
                                <a:cubicBezTo>
                                  <a:pt x="1140" y="52"/>
                                  <a:pt x="1320" y="26"/>
                                  <a:pt x="1500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Line 815"/>
                        <wps:cNvCnPr>
                          <a:cxnSpLocks noChangeShapeType="1"/>
                        </wps:cNvCnPr>
                        <wps:spPr bwMode="auto">
                          <a:xfrm>
                            <a:off x="1828546" y="297457"/>
                            <a:ext cx="11464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2" o:spid="_x0000_s1827" editas="canvas" style="width:414pt;height:197.65pt;mso-position-horizontal-relative:char;mso-position-vertical-relative:line" coordsize="52578,251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">
                <v:shape id="_x0000_s1828" type="#_x0000_t75" style="position:absolute;width:52578;height:25101;visibility:visible;mso-wrap-style:square">
                  <v:fill o:detectmouseclick="t"/>
                  <v:path o:connecttype="none"/>
                </v:shape>
                <v:roundrect id="AutoShape 805" o:spid="_x0000_s1829" style="position:absolute;left:19431;top:991;width:13715;height:39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wc9cAA&#10;AADaAAAADwAAAGRycy9kb3ducmV2LnhtbERPTWvCQBC9F/oflin01uxWqNjoKlKw9CbGHnqcZsck&#10;mJ2Nu5sY++u7guBpeLzPWaxG24qBfGgca3jNFAji0pmGKw3f+83LDESIyAZbx6ThQgFWy8eHBebG&#10;nXlHQxErkUI45KihjrHLpQxlTRZD5jrixB2ctxgT9JU0Hs8p3LZyotRUWmw4NdTY0UdN5bHorYbS&#10;qF75n2H7/vsWi7+hP7H8PGn9/DSu5yAijfEuvrm/TJoP11euVy7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1wc9cAAAADaAAAADwAAAAAAAAAAAAAAAACYAgAAZHJzL2Rvd25y&#10;ZXYueG1sUEsFBgAAAAAEAAQA9QAAAIUDAAAAAA==&#10;">
                  <v:textbox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I</w:t>
                        </w:r>
                        <w:r>
                          <w:rPr>
                            <w:rFonts w:hint="eastAsia"/>
                          </w:rPr>
                          <w:t>dle</w:t>
                        </w:r>
                      </w:p>
                    </w:txbxContent>
                  </v:textbox>
                </v:roundrect>
                <v:roundrect id="AutoShape 806" o:spid="_x0000_s1830" style="position:absolute;left:19431;top:9907;width:13715;height:3967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46CgsIA&#10;AADaAAAADwAAAGRycy9kb3ducmV2LnhtbESPQWsCMRSE74L/ITyhN00ULHVrlCIo3opbDx6fm9fd&#10;pZuXNcmu2/56Uyj0OMzMN8x6O9hG9ORD7VjDfKZAEBfO1FxqOH/spy8gQkQ22DgmDd8UYLsZj9aY&#10;GXfnE/V5LEWCcMhQQxVjm0kZiooshplriZP36bzFmKQvpfF4T3DbyIVSz9JizWmhwpZ2FRVfeWc1&#10;FEZ1yl/699V1GfOfvruxPNy0fpoMb68gIg3xP/zXPhoNC/i9km6A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joKCwgAAANoAAAAPAAAAAAAAAAAAAAAAAJgCAABkcnMvZG93&#10;bnJldi54bWxQSwUGAAAAAAQABAD1AAAAhwMAAAAA&#10;">
                  <v:textbox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W</w:t>
                        </w:r>
                        <w:r>
                          <w:rPr>
                            <w:rFonts w:hint="eastAsia"/>
                          </w:rPr>
                          <w:t>rite0</w:t>
                        </w:r>
                      </w:p>
                    </w:txbxContent>
                  </v:textbox>
                </v:roundrect>
                <v:roundrect id="AutoShape 807" o:spid="_x0000_s1831" style="position:absolute;left:19431;top:18824;width:13707;height:3966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InGcIA&#10;AADaAAAADwAAAGRycy9kb3ducmV2LnhtbESPQWsCMRSE74L/ITyhN01UKnZrFBGU3kq3PXh83bzu&#10;Lm5e1iS7bvvrm0LB4zAz3zCb3WAb0ZMPtWMN85kCQVw4U3Op4eP9OF2DCBHZYOOYNHxTgN12PNpg&#10;ZtyN36jPYykShEOGGqoY20zKUFRkMcxcS5y8L+ctxiR9KY3HW4LbRi6UWkmLNaeFCls6VFRc8s5q&#10;KIzqlD/3r0+fjzH/6bsry9NV64fJsH8GEWmI9/B/+8VoWMLflXQD5P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wicZwgAAANoAAAAPAAAAAAAAAAAAAAAAAJgCAABkcnMvZG93&#10;bnJldi54bWxQSwUGAAAAAAQABAD1AAAAhwMAAAAA&#10;">
                  <v:textbox>
                    <w:txbxContent>
                      <w:p w:rsidR="00646F47" w:rsidRDefault="00646F47" w:rsidP="00646F47">
                        <w:pPr>
                          <w:jc w:val="center"/>
                        </w:pPr>
                        <w:r>
                          <w:t>W</w:t>
                        </w:r>
                        <w:r>
                          <w:rPr>
                            <w:rFonts w:hint="eastAsia"/>
                          </w:rPr>
                          <w:t>rite1</w:t>
                        </w:r>
                      </w:p>
                    </w:txbxContent>
                  </v:textbox>
                </v:roundrect>
                <v:shape id="Text Box 808" o:spid="_x0000_s1832" type="#_x0000_t202" style="position:absolute;left:28574;top:5949;width:8004;height:19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jnPsMA&#10;AADaAAAADwAAAGRycy9kb3ducmV2LnhtbESPQWvCQBSE70L/w/IK3nRjbUubukpVCor0YNLeH9nX&#10;bDD7NmRXE/31bkHwOMzMN8xs0dtanKj1lWMFk3ECgrhwuuJSwU/+NXoD4QOyxtoxKTiTh8X8YTDD&#10;VLuO93TKQikihH2KCkwITSqlLwxZ9GPXEEfvz7UWQ5RtKXWLXYTbWj4lyau0WHFcMNjQylBxyI5W&#10;wW7/kv3mvttuc3NZLzP3je/ToNTwsf/8ABGoD/fwrb3RCp7h/0q8AXJ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EjnPsMAAADaAAAADwAAAAAAAAAAAAAAAACYAgAAZHJzL2Rv&#10;d25yZXYueG1sUEsFBgAAAAAEAAQA9QAAAIgDAAAAAA==&#10;" filled="f" stroked="f">
                  <v:fill opacity="0"/>
                  <v:textbox inset="0,0,0,0">
                    <w:txbxContent>
                      <w:p w:rsidR="00646F47" w:rsidRDefault="00646F47" w:rsidP="00646F47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ds rising edge</w:t>
                        </w:r>
                      </w:p>
                    </w:txbxContent>
                  </v:textbox>
                </v:shape>
                <v:shape id="Text Box 809" o:spid="_x0000_s1833" type="#_x0000_t202" style="position:absolute;left:28574;top:14865;width:14861;height:1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RCpcMA&#10;AADaAAAADwAAAGRycy9kb3ducmV2LnhtbESPQWvCQBSE70L/w/IKvdVNLYpGV2mVQkU8mOj9kX1m&#10;Q7NvQ3Y1aX+9KxQ8DjPzDbNY9bYWV2p95VjB2zABQVw4XXGp4Jh/vU5B+ICssXZMCn7Jw2r5NFhg&#10;ql3HB7pmoRQRwj5FBSaEJpXSF4Ys+qFriKN3dq3FEGVbSt1iF+G2lqMkmUiLFccFgw2tDRU/2cUq&#10;2B3G2Sn33Xabm7/NZ+b2OHsPSr089x9zEIH68Aj/t7+1gjHcr8QbIJ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wRCpcMAAADaAAAADwAAAAAAAAAAAAAAAACYAgAAZHJzL2Rv&#10;d25yZXYueG1sUEsFBgAAAAAEAAQA9QAAAIgDAAAAAA==&#10;" filled="f" stroked="f">
                  <v:fill opacity="0"/>
                  <v:textbox inset="0,0,0,0">
                    <w:txbxContent>
                      <w:p w:rsidR="00646F47" w:rsidRPr="008F44FD" w:rsidRDefault="00646F47" w:rsidP="00646F47">
                        <w:r>
                          <w:rPr>
                            <w:rFonts w:hint="eastAsia"/>
                          </w:rPr>
                          <w:t xml:space="preserve">wccnt = </w:t>
                        </w:r>
                        <w:r w:rsidRPr="008F44FD">
                          <w:t>WCCNT_MAX</w:t>
                        </w:r>
                      </w:p>
                    </w:txbxContent>
                  </v:textbox>
                </v:shape>
                <v:line id="Line 810" o:spid="_x0000_s1834" style="position:absolute;visibility:visible;mso-wrap-style:square" from="26289,4957" to="26289,9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XipTMIAAADaAAAADwAAAGRycy9kb3ducmV2LnhtbESPQWsCMRSE7wX/Q3hCbzWrB62rUcRF&#10;8FALaun5uXluFjcvyyau6b9vhEKPw8x8wyzX0Taip87XjhWMRxkI4tLpmisFX+fd2zsIH5A1No5J&#10;wQ95WK8GL0vMtXvwkfpTqESCsM9RgQmhzaX0pSGLfuRa4uRdXWcxJNlVUnf4SHDbyEmWTaXFmtOC&#10;wZa2hsrb6W4VzExxlDNZfJw/i74ez+Mhfl/mSr0O42YBIlAM/+G/9l4rmMLzSroBcvU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/XipTMIAAADaAAAADwAAAAAAAAAAAAAA&#10;AAChAgAAZHJzL2Rvd25yZXYueG1sUEsFBgAAAAAEAAQA+QAAAJADAAAAAA==&#10;">
                  <v:stroke endarrow="block"/>
                </v:line>
                <v:line id="Line 811" o:spid="_x0000_s1835" style="position:absolute;visibility:visible;mso-wrap-style:square" from="26289,13874" to="26289,188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QM18IAAADaAAAADwAAAGRycy9kb3ducmV2LnhtbESPT2sCMRTE7wW/Q3iCt5rVg9bVKOJS&#10;8GAL/sHzc/PcLG5elk26pt++KRR6HGZ+M8xqE20jeup87VjBZJyBIC6drrlScDm/v76B8AFZY+OY&#10;FHyTh8168LLCXLsnH6k/hUqkEvY5KjAhtLmUvjRk0Y9dS5y8u+sshiS7SuoOn6ncNnKaZTNpsea0&#10;YLClnaHycfqyCuamOMq5LA7nz6KvJ4v4Ea+3hVKjYdwuQQSK4T/8R+914uD3SroBcv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jQM18IAAADaAAAADwAAAAAAAAAAAAAA&#10;AAChAgAAZHJzL2Rvd25yZXYueG1sUEsFBgAAAAAEAAQA+QAAAJADAAAAAA==&#10;">
                  <v:stroke endarrow="block"/>
                </v:line>
                <v:shape id="Text Box 812" o:spid="_x0000_s1836" type="#_x0000_t202" style="position:absolute;left:4571;top:14865;width:13707;height:19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XtO8AA&#10;AADaAAAADwAAAGRycy9kb3ducmV2LnhtbERPz2vCMBS+C/sfwhvsNlMdjq0ay+YYKMODrd4fzbMp&#10;Ni+lydrOv94cBh4/vt+rbLSN6KnztWMFs2kCgrh0uuZKwbH4fn4D4QOyxsYxKfgjD9n6YbLCVLuB&#10;D9TnoRIxhH2KCkwIbSqlLw1Z9FPXEkfu7DqLIcKukrrDIYbbRs6T5FVarDk2GGxpY6i85L9Wwc9h&#10;kZ8KP+x2hbl+feZuj+8vQamnx/FjCSLQGO7if/dWK4hb45V4A+T6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QXtO8AAAADaAAAADwAAAAAAAAAAAAAAAACYAgAAZHJzL2Rvd25y&#10;ZXYueG1sUEsFBgAAAAAEAAQA9QAAAIUDAAAAAA==&#10;" filled="f" stroked="f">
                  <v:fill opacity="0"/>
                  <v:textbox inset="0,0,0,0">
                    <w:txbxContent>
                      <w:p w:rsidR="00646F47" w:rsidRPr="008F44FD" w:rsidRDefault="00646F47" w:rsidP="00646F47">
                        <w:r>
                          <w:rPr>
                            <w:rFonts w:hint="eastAsia"/>
                          </w:rPr>
                          <w:t xml:space="preserve">wccnt = </w:t>
                        </w:r>
                        <w:r w:rsidRPr="008F44FD">
                          <w:t>WCCNT_MAX</w:t>
                        </w:r>
                      </w:p>
                    </w:txbxContent>
                  </v:textbox>
                </v:shape>
                <v:shape id="Freeform 813" o:spid="_x0000_s1837" style="position:absolute;left:10289;top:16841;width:16000;height:8260;visibility:visible;mso-wrap-style:square;v-text-anchor:top" coordsize="2520,13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Ij1MIA&#10;AADaAAAADwAAAGRycy9kb3ducmV2LnhtbESPQWvCQBSE7wX/w/IEb82uPcQas4oWAgqlUPXg8ZF9&#10;JsHs25BdTfz33UKhx2FmvmHyzWhb8aDeN441zBMFgrh0puFKw/lUvL6D8AHZYOuYNDzJw2Y9eckx&#10;M27gb3ocQyUihH2GGuoQukxKX9Zk0SeuI47e1fUWQ5R9JU2PQ4TbVr4plUqLDceFGjv6qKm8He9W&#10;w8KN+EnysiickrulSu+FOXxpPZuO2xWIQGP4D/+190bDEn6vxBsg1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siPUwgAAANoAAAAPAAAAAAAAAAAAAAAAAJgCAABkcnMvZG93&#10;bnJldi54bWxQSwUGAAAAAAQABAD1AAAAhwMAAAAA&#10;" path="m2520,936v-120,143,-240,286,-540,312c1680,1274,1050,1300,720,1092,390,884,120,182,,e" filled="f">
                  <v:path arrowok="t" o:connecttype="custom" o:connectlocs="1599978,594738;1257126,792984;457137,693861;0,0" o:connectangles="0,0,0,0"/>
                </v:shape>
                <v:shape id="Freeform 814" o:spid="_x0000_s1838" style="position:absolute;left:8763;top:2974;width:9522;height:11891;visibility:visible;mso-wrap-style:square;v-text-anchor:top" coordsize="1500,18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23vD8MA&#10;AADbAAAADwAAAGRycy9kb3ducmV2LnhtbESPQWvCQBCF7wX/wzJCb3VjD6WkriKi0ApCGwteh+yY&#10;BLOzITvVxF/fORR6m+G9ee+bxWoIrblSn5rIDuazDAxxGX3DlYPv4+7pFUwSZI9tZHIwUoLVcvKw&#10;wNzHG3/RtZDKaAinHB3UIl1ubSprCphmsSNW7Rz7gKJrX1nf403DQ2ufs+zFBmxYG2rsaFNTeSl+&#10;ggMv9oTzz+pjW477vd2MB7kX4tzjdFi/gREa5N/8d/3uFV/p9RcdwC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23vD8MAAADbAAAADwAAAAAAAAAAAAAAAACYAgAAZHJzL2Rv&#10;d25yZXYueG1sUEsFBgAAAAAEAAQA9QAAAIgDAAAAAA==&#10;" path="m60,1872c30,1742,,1612,60,1404,120,1196,270,832,420,624,570,416,780,260,960,156,1140,52,1320,26,1500,e" filled="f">
                  <v:path arrowok="t" o:connecttype="custom" o:connectlocs="38090,1189098;38090,891824;266629,396366;609437,99092;952246,0" o:connectangles="0,0,0,0,0"/>
                </v:shape>
                <v:line id="Line 815" o:spid="_x0000_s1839" style="position:absolute;visibility:visible;mso-wrap-style:square" from="18285,2974" to="19431,29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Wtp8IAAADbAAAADwAAAGRycy9kb3ducmV2LnhtbERPS2sCMRC+F/ofwhR6q9n1oHU1irgI&#10;HmrBBz1PN+NmcTNZNnFN/30jFHqbj+85i1W0rRio941jBfkoA0FcOd1wreB82r69g/ABWWPrmBT8&#10;kIfV8vlpgYV2dz7QcAy1SCHsC1RgQugKKX1lyKIfuY44cRfXWwwJ9rXUPd5TuG3lOMsm0mLDqcFg&#10;RxtD1fV4swqmpjzIqSw/Tp/l0OSzuI9f3zOlXl/ieg4iUAz/4j/3Tqf5OTx+SQfI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fWtp8IAAADbAAAADwAAAAAAAAAAAAAA&#10;AAChAgAAZHJzL2Rvd25yZXYueG1sUEsFBgAAAAAEAAQA+QAAAJADAAAAAA==&#10;">
                  <v:stroke endarrow="block"/>
                </v:line>
                <w10:anchorlock/>
              </v:group>
            </w:pict>
          </mc:Fallback>
        </mc:AlternateContent>
      </w:r>
    </w:p>
    <w:p w:rsidR="00646F47" w:rsidRPr="00646F47" w:rsidRDefault="00646F47" w:rsidP="00646F47">
      <w:pPr>
        <w:ind w:firstLine="482"/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15 RAM控制主状态机</w:t>
      </w:r>
    </w:p>
    <w:p w:rsidR="00646F47" w:rsidRPr="00646F47" w:rsidRDefault="00646F47" w:rsidP="00646F47">
      <w:pPr>
        <w:ind w:firstLine="482"/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15 the main state machine of RAM control </w:t>
      </w:r>
    </w:p>
    <w:p w:rsidR="00646F47" w:rsidRPr="00646F47" w:rsidRDefault="00646F47" w:rsidP="00646F47">
      <w:pPr>
        <w:spacing w:line="360" w:lineRule="auto"/>
        <w:ind w:firstLine="480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 w:hint="eastAsia"/>
          <w:sz w:val="24"/>
          <w:szCs w:val="24"/>
        </w:rPr>
        <w:t>如图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6-15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所示，当检测到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s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信号的上升沿时，则需要向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写数据，进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rite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，将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ata0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写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然后再进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write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，将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data1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写入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RAM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，最后回到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idle</w:t>
      </w:r>
      <w:r w:rsidRPr="00646F47">
        <w:rPr>
          <w:rFonts w:ascii="Times New Roman" w:eastAsia="宋体" w:hAnsi="Times New Roman" w:cs="Times New Roman" w:hint="eastAsia"/>
          <w:sz w:val="24"/>
          <w:szCs w:val="24"/>
        </w:rPr>
        <w:t>状态。</w:t>
      </w:r>
    </w:p>
    <w:p w:rsidR="00646F47" w:rsidRPr="00646F47" w:rsidRDefault="00646F47" w:rsidP="00646F47">
      <w:pPr>
        <w:spacing w:beforeLines="100" w:before="312" w:line="360" w:lineRule="auto"/>
        <w:outlineLvl w:val="2"/>
        <w:rPr>
          <w:rFonts w:ascii="黑体" w:eastAsia="黑体" w:hAnsi="Times New Roman" w:cs="Times New Roman" w:hint="eastAsia"/>
          <w:sz w:val="24"/>
          <w:szCs w:val="24"/>
        </w:rPr>
      </w:pPr>
      <w:bookmarkStart w:id="128" w:name="_Toc163642705"/>
      <w:bookmarkStart w:id="129" w:name="_Toc163643040"/>
      <w:bookmarkStart w:id="130" w:name="_Toc163643162"/>
      <w:bookmarkStart w:id="131" w:name="_Toc163643965"/>
      <w:bookmarkStart w:id="132" w:name="_Toc163644088"/>
      <w:bookmarkStart w:id="133" w:name="_Toc163644371"/>
      <w:bookmarkStart w:id="134" w:name="_Toc163644548"/>
      <w:bookmarkStart w:id="135" w:name="_Toc167508061"/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Pr="00646F47">
          <w:rPr>
            <w:rFonts w:ascii="黑体" w:eastAsia="黑体" w:hAnsi="Times New Roman" w:cs="Times New Roman" w:hint="eastAsia"/>
            <w:sz w:val="24"/>
            <w:szCs w:val="24"/>
          </w:rPr>
          <w:lastRenderedPageBreak/>
          <w:t>6.4.3</w:t>
        </w:r>
      </w:smartTag>
      <w:r w:rsidRPr="00646F47">
        <w:rPr>
          <w:rFonts w:ascii="黑体" w:eastAsia="黑体" w:hAnsi="Times New Roman" w:cs="Times New Roman" w:hint="eastAsia"/>
          <w:sz w:val="24"/>
          <w:szCs w:val="24"/>
        </w:rPr>
        <w:t xml:space="preserve"> 地址产生器</w:t>
      </w:r>
      <w:bookmarkEnd w:id="128"/>
      <w:bookmarkEnd w:id="129"/>
      <w:bookmarkEnd w:id="130"/>
      <w:bookmarkEnd w:id="131"/>
      <w:bookmarkEnd w:id="132"/>
      <w:bookmarkEnd w:id="133"/>
      <w:bookmarkEnd w:id="134"/>
      <w:bookmarkEnd w:id="135"/>
    </w:p>
    <w:p w:rsidR="00646F47" w:rsidRPr="00646F47" w:rsidRDefault="00646F47" w:rsidP="00646F47">
      <w:pPr>
        <w:spacing w:line="360" w:lineRule="auto"/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  <w:r w:rsidRPr="00646F47">
        <w:rPr>
          <w:rFonts w:ascii="宋体" w:eastAsia="宋体" w:hAnsi="宋体" w:cs="Times New Roman" w:hint="eastAsia"/>
          <w:sz w:val="24"/>
          <w:szCs w:val="24"/>
        </w:rPr>
        <w:t>在本设计中，将双口</w:t>
      </w:r>
      <w:r w:rsidRPr="00646F47">
        <w:rPr>
          <w:rFonts w:ascii="Times New Roman" w:eastAsia="宋体" w:hAnsi="Times New Roman" w:cs="Times New Roman"/>
          <w:sz w:val="24"/>
          <w:szCs w:val="24"/>
        </w:rPr>
        <w:t>RAM</w:t>
      </w:r>
      <w:r w:rsidRPr="00646F47">
        <w:rPr>
          <w:rFonts w:ascii="宋体" w:eastAsia="宋体" w:hAnsi="宋体" w:cs="Times New Roman" w:hint="eastAsia"/>
          <w:sz w:val="24"/>
          <w:szCs w:val="24"/>
        </w:rPr>
        <w:t>的低</w:t>
      </w:r>
      <w:r w:rsidRPr="00646F47">
        <w:rPr>
          <w:rFonts w:ascii="Times New Roman" w:eastAsia="宋体" w:hAnsi="Times New Roman" w:cs="Times New Roman"/>
          <w:sz w:val="24"/>
          <w:szCs w:val="24"/>
        </w:rPr>
        <w:t>8K</w:t>
      </w:r>
      <w:r w:rsidRPr="00646F47">
        <w:rPr>
          <w:rFonts w:ascii="宋体" w:eastAsia="宋体" w:hAnsi="宋体" w:cs="Times New Roman" w:hint="eastAsia"/>
          <w:sz w:val="24"/>
          <w:szCs w:val="24"/>
        </w:rPr>
        <w:t>存储区分为大小相等的两部分分别作为缓冲区</w:t>
      </w:r>
      <w:r w:rsidRPr="00646F47">
        <w:rPr>
          <w:rFonts w:ascii="Times New Roman" w:eastAsia="宋体" w:hAnsi="Times New Roman" w:cs="Times New Roman"/>
          <w:sz w:val="24"/>
          <w:szCs w:val="24"/>
        </w:rPr>
        <w:t>A</w:t>
      </w:r>
      <w:r w:rsidRPr="00646F47">
        <w:rPr>
          <w:rFonts w:ascii="宋体" w:eastAsia="宋体" w:hAnsi="宋体" w:cs="Times New Roman" w:hint="eastAsia"/>
          <w:sz w:val="24"/>
          <w:szCs w:val="24"/>
        </w:rPr>
        <w:t>和缓冲区</w:t>
      </w:r>
      <w:r w:rsidRPr="00646F47">
        <w:rPr>
          <w:rFonts w:ascii="Times New Roman" w:eastAsia="宋体" w:hAnsi="Times New Roman" w:cs="Times New Roman"/>
          <w:sz w:val="24"/>
          <w:szCs w:val="24"/>
        </w:rPr>
        <w:t>B</w:t>
      </w:r>
      <w:r w:rsidRPr="00646F47">
        <w:rPr>
          <w:rFonts w:ascii="宋体" w:eastAsia="宋体" w:hAnsi="宋体" w:cs="Times New Roman" w:hint="eastAsia"/>
          <w:sz w:val="24"/>
          <w:szCs w:val="24"/>
        </w:rPr>
        <w:t>，因同时采集四路音频数据，因此又将每部分分为四小部分分别存放各路数据，数据缓冲区的地址分配如图6-16所示：</w:t>
      </w:r>
    </w:p>
    <w:p w:rsidR="00646F47" w:rsidRPr="00646F47" w:rsidRDefault="00646F47" w:rsidP="00646F47">
      <w:pPr>
        <w:spacing w:line="360" w:lineRule="auto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sz w:val="24"/>
          <w:szCs w:val="24"/>
        </w:rPr>
        <w:object w:dxaOrig="3263" w:dyaOrig="3919">
          <v:shape id="_x0000_i1028" type="#_x0000_t75" style="width:151.5pt;height:181.5pt" o:ole="">
            <v:imagedata r:id="rId12" o:title=""/>
          </v:shape>
          <o:OLEObject Type="Embed" ProgID="Visio.Drawing.11" ShapeID="_x0000_i1028" DrawAspect="Content" ObjectID="_1589651842" r:id="rId13"/>
        </w:object>
      </w:r>
    </w:p>
    <w:p w:rsidR="00646F47" w:rsidRPr="00646F47" w:rsidRDefault="00646F47" w:rsidP="00646F47">
      <w:pPr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 xml:space="preserve">图6-16 </w:t>
      </w:r>
      <w:r w:rsidRPr="00646F47">
        <w:rPr>
          <w:rFonts w:ascii="楷体_GB2312" w:eastAsia="楷体_GB2312" w:hAnsi="宋体" w:cs="Times New Roman" w:hint="eastAsia"/>
          <w:szCs w:val="21"/>
        </w:rPr>
        <w:t>数据缓冲区地址分配</w:t>
      </w:r>
    </w:p>
    <w:p w:rsidR="00646F47" w:rsidRPr="00646F47" w:rsidRDefault="00646F47" w:rsidP="00646F47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 xml:space="preserve">Fig6-16 the address assignment of data buffer  </w:t>
      </w:r>
    </w:p>
    <w:p w:rsidR="00646F47" w:rsidRPr="00646F47" w:rsidRDefault="00646F47" w:rsidP="00646F47">
      <w:pPr>
        <w:spacing w:line="360" w:lineRule="auto"/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  <w:r w:rsidRPr="00646F47">
        <w:rPr>
          <w:rFonts w:ascii="宋体" w:eastAsia="宋体" w:hAnsi="宋体" w:cs="Times New Roman" w:hint="eastAsia"/>
          <w:sz w:val="24"/>
          <w:szCs w:val="24"/>
        </w:rPr>
        <w:t>为了能够将各路数据分别写入各自所在的地址空间，将地址产生器设计如图6-17所示：</w:t>
      </w:r>
    </w:p>
    <w:p w:rsidR="00646F47" w:rsidRPr="00646F47" w:rsidRDefault="00646F47" w:rsidP="00646F47">
      <w:pPr>
        <w:spacing w:line="360" w:lineRule="auto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sz w:val="24"/>
          <w:szCs w:val="24"/>
        </w:rPr>
        <w:object w:dxaOrig="5215" w:dyaOrig="3407">
          <v:shape id="_x0000_i1029" type="#_x0000_t75" style="width:246.5pt;height:160.5pt" o:ole="">
            <v:imagedata r:id="rId14" o:title=""/>
          </v:shape>
          <o:OLEObject Type="Embed" ProgID="Visio.Drawing.11" ShapeID="_x0000_i1029" DrawAspect="Content" ObjectID="_1589651843" r:id="rId15"/>
        </w:object>
      </w:r>
    </w:p>
    <w:p w:rsidR="00646F47" w:rsidRPr="00646F47" w:rsidRDefault="00646F47" w:rsidP="00646F47">
      <w:pPr>
        <w:jc w:val="center"/>
        <w:rPr>
          <w:rFonts w:ascii="楷体_GB2312" w:eastAsia="楷体_GB2312" w:hAnsi="Times New Roman" w:cs="Times New Roman" w:hint="eastAsia"/>
          <w:szCs w:val="21"/>
        </w:rPr>
      </w:pPr>
      <w:r w:rsidRPr="00646F47">
        <w:rPr>
          <w:rFonts w:ascii="楷体_GB2312" w:eastAsia="楷体_GB2312" w:hAnsi="Times New Roman" w:cs="Times New Roman" w:hint="eastAsia"/>
          <w:szCs w:val="21"/>
        </w:rPr>
        <w:t>图6-17 地址产生器电路图</w:t>
      </w:r>
    </w:p>
    <w:p w:rsidR="00646F47" w:rsidRPr="00646F47" w:rsidRDefault="00646F47" w:rsidP="00646F47">
      <w:pPr>
        <w:jc w:val="center"/>
        <w:rPr>
          <w:rFonts w:ascii="Times New Roman" w:eastAsia="宋体" w:hAnsi="Times New Roman" w:cs="Times New Roman" w:hint="eastAsia"/>
          <w:szCs w:val="21"/>
        </w:rPr>
      </w:pPr>
      <w:r w:rsidRPr="00646F47">
        <w:rPr>
          <w:rFonts w:ascii="Times New Roman" w:eastAsia="宋体" w:hAnsi="Times New Roman" w:cs="Times New Roman" w:hint="eastAsia"/>
          <w:szCs w:val="21"/>
        </w:rPr>
        <w:t>Fig6-17 the circuit of address generator</w:t>
      </w:r>
    </w:p>
    <w:p w:rsidR="00646F47" w:rsidRPr="00646F47" w:rsidRDefault="00646F47" w:rsidP="00646F47">
      <w:pPr>
        <w:spacing w:line="360" w:lineRule="auto"/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  <w:r w:rsidRPr="00646F47">
        <w:rPr>
          <w:rFonts w:ascii="宋体" w:eastAsia="宋体" w:hAnsi="宋体" w:cs="Times New Roman" w:hint="eastAsia"/>
          <w:sz w:val="24"/>
          <w:szCs w:val="24"/>
        </w:rPr>
        <w:t>在地址产生器中，</w:t>
      </w:r>
      <w:r w:rsidRPr="00646F47">
        <w:rPr>
          <w:rFonts w:ascii="Times New Roman" w:eastAsia="宋体" w:hAnsi="Times New Roman" w:cs="Times New Roman"/>
          <w:sz w:val="24"/>
          <w:szCs w:val="24"/>
        </w:rPr>
        <w:t>HLB</w:t>
      </w:r>
      <w:r w:rsidRPr="00646F47">
        <w:rPr>
          <w:rFonts w:ascii="宋体" w:eastAsia="宋体" w:hAnsi="宋体" w:cs="Times New Roman" w:hint="eastAsia"/>
          <w:sz w:val="24"/>
          <w:szCs w:val="24"/>
        </w:rPr>
        <w:t>为高/低字节选信号，接地址线的最低位</w:t>
      </w:r>
      <w:r w:rsidRPr="00646F47">
        <w:rPr>
          <w:rFonts w:ascii="Times New Roman" w:eastAsia="宋体" w:hAnsi="Times New Roman" w:cs="Times New Roman"/>
          <w:sz w:val="24"/>
          <w:szCs w:val="24"/>
        </w:rPr>
        <w:t>addr_l</w:t>
      </w:r>
      <w:r w:rsidRPr="00646F47">
        <w:rPr>
          <w:rFonts w:ascii="宋体" w:eastAsia="宋体" w:hAnsi="宋体" w:cs="Times New Roman" w:hint="eastAsia"/>
          <w:sz w:val="24"/>
          <w:szCs w:val="24"/>
        </w:rPr>
        <w:t>(0)。因本文数据存储格式为</w:t>
      </w:r>
      <w:r w:rsidRPr="00646F47">
        <w:rPr>
          <w:rFonts w:ascii="Times New Roman" w:eastAsia="宋体" w:hAnsi="Times New Roman" w:cs="Times New Roman"/>
          <w:sz w:val="24"/>
          <w:szCs w:val="24"/>
        </w:rPr>
        <w:t>LITTLE ENDIAN</w:t>
      </w:r>
      <w:r w:rsidRPr="00646F47">
        <w:rPr>
          <w:rFonts w:ascii="宋体" w:eastAsia="宋体" w:hAnsi="宋体" w:cs="Times New Roman" w:hint="eastAsia"/>
          <w:sz w:val="24"/>
          <w:szCs w:val="24"/>
        </w:rPr>
        <w:t>方式，所以当向数据缓冲区中写入的数据为采样数据的高字节时，</w:t>
      </w:r>
      <w:r w:rsidRPr="00646F47">
        <w:rPr>
          <w:rFonts w:ascii="Times New Roman" w:eastAsia="宋体" w:hAnsi="Times New Roman" w:cs="Times New Roman"/>
          <w:sz w:val="24"/>
          <w:szCs w:val="24"/>
        </w:rPr>
        <w:t>HLB</w:t>
      </w:r>
      <w:r w:rsidRPr="00646F47">
        <w:rPr>
          <w:rFonts w:ascii="宋体" w:eastAsia="宋体" w:hAnsi="宋体" w:cs="Times New Roman" w:hint="eastAsia"/>
          <w:sz w:val="24"/>
          <w:szCs w:val="24"/>
        </w:rPr>
        <w:t>即</w:t>
      </w:r>
      <w:r w:rsidRPr="00646F47">
        <w:rPr>
          <w:rFonts w:ascii="Times New Roman" w:eastAsia="宋体" w:hAnsi="Times New Roman" w:cs="Times New Roman"/>
          <w:sz w:val="24"/>
          <w:szCs w:val="24"/>
        </w:rPr>
        <w:t>addr_l</w:t>
      </w:r>
      <w:r w:rsidRPr="00646F47">
        <w:rPr>
          <w:rFonts w:ascii="宋体" w:eastAsia="宋体" w:hAnsi="宋体" w:cs="Times New Roman" w:hint="eastAsia"/>
          <w:sz w:val="24"/>
          <w:szCs w:val="24"/>
        </w:rPr>
        <w:t>(0)为高电平，当写入的数据为低字节时，</w:t>
      </w:r>
      <w:r w:rsidRPr="00646F47">
        <w:rPr>
          <w:rFonts w:ascii="Times New Roman" w:eastAsia="宋体" w:hAnsi="Times New Roman" w:cs="Times New Roman"/>
          <w:sz w:val="24"/>
          <w:szCs w:val="24"/>
        </w:rPr>
        <w:t>HLB</w:t>
      </w:r>
      <w:r w:rsidRPr="00646F47">
        <w:rPr>
          <w:rFonts w:ascii="宋体" w:eastAsia="宋体" w:hAnsi="宋体" w:cs="Times New Roman" w:hint="eastAsia"/>
          <w:sz w:val="24"/>
          <w:szCs w:val="24"/>
        </w:rPr>
        <w:t>即</w:t>
      </w:r>
      <w:r w:rsidRPr="00646F47">
        <w:rPr>
          <w:rFonts w:ascii="Times New Roman" w:eastAsia="宋体" w:hAnsi="Times New Roman" w:cs="Times New Roman"/>
          <w:sz w:val="24"/>
          <w:szCs w:val="24"/>
        </w:rPr>
        <w:t>addr_l</w:t>
      </w:r>
      <w:r w:rsidRPr="00646F47">
        <w:rPr>
          <w:rFonts w:ascii="宋体" w:eastAsia="宋体" w:hAnsi="宋体" w:cs="Times New Roman" w:hint="eastAsia"/>
          <w:sz w:val="24"/>
          <w:szCs w:val="24"/>
        </w:rPr>
        <w:t>(0)为低电平</w:t>
      </w:r>
      <w:r w:rsidRPr="00646F47">
        <w:rPr>
          <w:rFonts w:ascii="宋体" w:eastAsia="宋体" w:hAnsi="宋体" w:cs="Times New Roman" w:hint="eastAsia"/>
          <w:sz w:val="24"/>
          <w:szCs w:val="24"/>
          <w:vertAlign w:val="superscript"/>
        </w:rPr>
        <w:t>[35]</w:t>
      </w:r>
      <w:r w:rsidRPr="00646F47">
        <w:rPr>
          <w:rFonts w:ascii="宋体" w:eastAsia="宋体" w:hAnsi="宋体" w:cs="Times New Roman" w:hint="eastAsia"/>
          <w:sz w:val="24"/>
          <w:szCs w:val="24"/>
        </w:rPr>
        <w:t>。</w:t>
      </w:r>
    </w:p>
    <w:p w:rsidR="00646F47" w:rsidRPr="00646F47" w:rsidRDefault="00646F47" w:rsidP="00646F47">
      <w:pPr>
        <w:spacing w:line="360" w:lineRule="auto"/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sz w:val="24"/>
          <w:szCs w:val="24"/>
        </w:rPr>
        <w:t>SEL(1:0)</w:t>
      </w:r>
      <w:r w:rsidRPr="00646F47">
        <w:rPr>
          <w:rFonts w:ascii="宋体" w:eastAsia="宋体" w:hAnsi="宋体" w:cs="Times New Roman" w:hint="eastAsia"/>
          <w:sz w:val="24"/>
          <w:szCs w:val="24"/>
        </w:rPr>
        <w:t>为通道选择信号，接地址线的</w:t>
      </w:r>
      <w:r w:rsidRPr="00646F47">
        <w:rPr>
          <w:rFonts w:ascii="Times New Roman" w:eastAsia="宋体" w:hAnsi="Times New Roman" w:cs="Times New Roman"/>
          <w:sz w:val="24"/>
          <w:szCs w:val="24"/>
        </w:rPr>
        <w:t>addr_l(11:10)</w:t>
      </w:r>
      <w:r w:rsidRPr="00646F47">
        <w:rPr>
          <w:rFonts w:ascii="宋体" w:eastAsia="宋体" w:hAnsi="宋体" w:cs="Times New Roman" w:hint="eastAsia"/>
          <w:sz w:val="24"/>
          <w:szCs w:val="24"/>
        </w:rPr>
        <w:t>，当向缓冲区待写入的</w:t>
      </w:r>
      <w:r w:rsidRPr="00646F47">
        <w:rPr>
          <w:rFonts w:ascii="宋体" w:eastAsia="宋体" w:hAnsi="宋体" w:cs="Times New Roman" w:hint="eastAsia"/>
          <w:sz w:val="24"/>
          <w:szCs w:val="24"/>
        </w:rPr>
        <w:lastRenderedPageBreak/>
        <w:t>数据分别为第1路、第2路、第3路和第4路的数据时，</w:t>
      </w:r>
      <w:r w:rsidRPr="00646F47">
        <w:rPr>
          <w:rFonts w:ascii="Times New Roman" w:eastAsia="宋体" w:hAnsi="Times New Roman" w:cs="Times New Roman"/>
          <w:sz w:val="24"/>
          <w:szCs w:val="24"/>
        </w:rPr>
        <w:t>SEL(1:0)</w:t>
      </w:r>
      <w:r w:rsidRPr="00646F47">
        <w:rPr>
          <w:rFonts w:ascii="宋体" w:eastAsia="宋体" w:hAnsi="宋体" w:cs="Times New Roman" w:hint="eastAsia"/>
          <w:sz w:val="24"/>
          <w:szCs w:val="24"/>
        </w:rPr>
        <w:t>分别为00、01、10、11，地址线也就选中了缓冲区相应的地址空间。</w:t>
      </w:r>
    </w:p>
    <w:p w:rsidR="00646F47" w:rsidRPr="00646F47" w:rsidRDefault="00646F47" w:rsidP="00646F47">
      <w:pPr>
        <w:spacing w:line="360" w:lineRule="auto"/>
        <w:ind w:firstLineChars="200" w:firstLine="480"/>
        <w:rPr>
          <w:rFonts w:ascii="宋体" w:eastAsia="宋体" w:hAnsi="宋体" w:cs="Times New Roman" w:hint="eastAsia"/>
          <w:sz w:val="24"/>
          <w:szCs w:val="24"/>
        </w:rPr>
      </w:pPr>
      <w:r w:rsidRPr="00646F47">
        <w:rPr>
          <w:rFonts w:ascii="Times New Roman" w:eastAsia="宋体" w:hAnsi="Times New Roman" w:cs="Times New Roman"/>
          <w:sz w:val="24"/>
          <w:szCs w:val="24"/>
        </w:rPr>
        <w:t>10</w:t>
      </w:r>
      <w:r w:rsidRPr="00646F47">
        <w:rPr>
          <w:rFonts w:ascii="宋体" w:eastAsia="宋体" w:hAnsi="宋体" w:cs="Times New Roman" w:hint="eastAsia"/>
          <w:sz w:val="24"/>
          <w:szCs w:val="24"/>
        </w:rPr>
        <w:t>位计数器输出端的最高位</w:t>
      </w:r>
      <w:r w:rsidRPr="00646F47">
        <w:rPr>
          <w:rFonts w:ascii="Times New Roman" w:eastAsia="宋体" w:hAnsi="Times New Roman" w:cs="Times New Roman"/>
          <w:sz w:val="24"/>
          <w:szCs w:val="24"/>
        </w:rPr>
        <w:t>Q(9)</w:t>
      </w:r>
      <w:r w:rsidRPr="00646F47">
        <w:rPr>
          <w:rFonts w:ascii="宋体" w:eastAsia="宋体" w:hAnsi="宋体" w:cs="Times New Roman" w:hint="eastAsia"/>
          <w:sz w:val="24"/>
          <w:szCs w:val="24"/>
        </w:rPr>
        <w:t>接地址线的最高位，</w:t>
      </w:r>
      <w:r w:rsidRPr="00646F47">
        <w:rPr>
          <w:rFonts w:ascii="Times New Roman" w:eastAsia="宋体" w:hAnsi="Times New Roman" w:cs="Times New Roman"/>
          <w:sz w:val="24"/>
          <w:szCs w:val="24"/>
        </w:rPr>
        <w:t>Q(8:0)</w:t>
      </w:r>
      <w:r w:rsidRPr="00646F47">
        <w:rPr>
          <w:rFonts w:ascii="宋体" w:eastAsia="宋体" w:hAnsi="宋体" w:cs="Times New Roman" w:hint="eastAsia"/>
          <w:sz w:val="24"/>
          <w:szCs w:val="24"/>
        </w:rPr>
        <w:t>接地址线的</w:t>
      </w:r>
      <w:r w:rsidRPr="00646F47">
        <w:rPr>
          <w:rFonts w:ascii="Times New Roman" w:eastAsia="宋体" w:hAnsi="Times New Roman" w:cs="Times New Roman"/>
          <w:sz w:val="24"/>
          <w:szCs w:val="24"/>
        </w:rPr>
        <w:t>addr_l(9:1)</w:t>
      </w:r>
      <w:r w:rsidRPr="00646F47">
        <w:rPr>
          <w:rFonts w:ascii="宋体" w:eastAsia="宋体" w:hAnsi="宋体" w:cs="Times New Roman" w:hint="eastAsia"/>
          <w:sz w:val="24"/>
          <w:szCs w:val="24"/>
        </w:rPr>
        <w:t>。每个采样周期，计数器加1，当计数器的最高位也即地址线的最高位发生变化时，说明从一个缓冲周期进入了另一个缓冲周期，</w:t>
      </w:r>
      <w:r w:rsidRPr="00646F47">
        <w:rPr>
          <w:rFonts w:ascii="Times New Roman" w:eastAsia="宋体" w:hAnsi="Times New Roman" w:cs="Times New Roman"/>
          <w:sz w:val="24"/>
          <w:szCs w:val="24"/>
        </w:rPr>
        <w:t>full</w:t>
      </w:r>
      <w:r w:rsidRPr="00646F47">
        <w:rPr>
          <w:rFonts w:ascii="宋体" w:eastAsia="宋体" w:hAnsi="宋体" w:cs="Times New Roman" w:hint="eastAsia"/>
          <w:sz w:val="24"/>
          <w:szCs w:val="24"/>
        </w:rPr>
        <w:t>信号变为高电平，并持续一个</w:t>
      </w:r>
      <w:r w:rsidRPr="00646F47">
        <w:rPr>
          <w:rFonts w:ascii="Times New Roman" w:eastAsia="宋体" w:hAnsi="Times New Roman" w:cs="Times New Roman"/>
          <w:sz w:val="24"/>
          <w:szCs w:val="24"/>
        </w:rPr>
        <w:t>clk</w:t>
      </w:r>
      <w:r w:rsidRPr="00646F47">
        <w:rPr>
          <w:rFonts w:ascii="宋体" w:eastAsia="宋体" w:hAnsi="宋体" w:cs="Times New Roman" w:hint="eastAsia"/>
          <w:sz w:val="24"/>
          <w:szCs w:val="24"/>
        </w:rPr>
        <w:t>周期。</w:t>
      </w:r>
    </w:p>
    <w:p w:rsidR="00B2228F" w:rsidRDefault="00646F47" w:rsidP="00646F47">
      <w:r w:rsidRPr="00646F47">
        <w:rPr>
          <w:rFonts w:ascii="宋体" w:eastAsia="宋体" w:hAnsi="宋体" w:cs="Times New Roman" w:hint="eastAsia"/>
          <w:sz w:val="24"/>
          <w:szCs w:val="24"/>
        </w:rPr>
        <w:t>双口</w:t>
      </w:r>
      <w:r w:rsidRPr="00646F47">
        <w:rPr>
          <w:rFonts w:ascii="Times New Roman" w:eastAsia="宋体" w:hAnsi="Times New Roman" w:cs="Times New Roman"/>
          <w:sz w:val="24"/>
          <w:szCs w:val="24"/>
        </w:rPr>
        <w:t>RAM</w:t>
      </w:r>
      <w:r w:rsidRPr="00646F47">
        <w:rPr>
          <w:rFonts w:ascii="宋体" w:eastAsia="宋体" w:hAnsi="宋体" w:cs="Times New Roman" w:hint="eastAsia"/>
          <w:sz w:val="24"/>
          <w:szCs w:val="24"/>
        </w:rPr>
        <w:t>右端口的地址线</w:t>
      </w:r>
      <w:r w:rsidRPr="00646F47">
        <w:rPr>
          <w:rFonts w:ascii="Times New Roman" w:eastAsia="宋体" w:hAnsi="Times New Roman" w:cs="Times New Roman"/>
          <w:sz w:val="24"/>
          <w:szCs w:val="24"/>
        </w:rPr>
        <w:t>addr12_r</w:t>
      </w:r>
      <w:r w:rsidRPr="00646F47">
        <w:rPr>
          <w:rFonts w:ascii="宋体" w:eastAsia="宋体" w:hAnsi="宋体" w:cs="Times New Roman" w:hint="eastAsia"/>
          <w:sz w:val="24"/>
          <w:szCs w:val="24"/>
        </w:rPr>
        <w:t>由</w:t>
      </w:r>
      <w:r w:rsidRPr="00646F47">
        <w:rPr>
          <w:rFonts w:ascii="Times New Roman" w:eastAsia="宋体" w:hAnsi="Times New Roman" w:cs="Times New Roman"/>
          <w:sz w:val="24"/>
          <w:szCs w:val="24"/>
        </w:rPr>
        <w:t>CPLD</w:t>
      </w:r>
      <w:r w:rsidRPr="00646F47">
        <w:rPr>
          <w:rFonts w:ascii="宋体" w:eastAsia="宋体" w:hAnsi="宋体" w:cs="Times New Roman" w:hint="eastAsia"/>
          <w:sz w:val="24"/>
          <w:szCs w:val="24"/>
        </w:rPr>
        <w:t>控制，</w:t>
      </w:r>
      <w:r w:rsidRPr="00646F47">
        <w:rPr>
          <w:rFonts w:ascii="Times New Roman" w:eastAsia="宋体" w:hAnsi="Times New Roman" w:cs="Times New Roman"/>
          <w:sz w:val="24"/>
          <w:szCs w:val="24"/>
        </w:rPr>
        <w:t>addr12_r</w:t>
      </w:r>
      <w:r w:rsidRPr="00646F47">
        <w:rPr>
          <w:rFonts w:ascii="宋体" w:eastAsia="宋体" w:hAnsi="宋体" w:cs="Times New Roman" w:hint="eastAsia"/>
          <w:sz w:val="24"/>
          <w:szCs w:val="24"/>
        </w:rPr>
        <w:t>通过一个反相器与</w:t>
      </w:r>
      <w:r w:rsidRPr="00646F47">
        <w:rPr>
          <w:rFonts w:ascii="Times New Roman" w:eastAsia="宋体" w:hAnsi="Times New Roman" w:cs="Times New Roman"/>
          <w:sz w:val="24"/>
          <w:szCs w:val="24"/>
        </w:rPr>
        <w:t>Q(9)</w:t>
      </w:r>
      <w:r w:rsidRPr="00646F47">
        <w:rPr>
          <w:rFonts w:ascii="宋体" w:eastAsia="宋体" w:hAnsi="宋体" w:cs="Times New Roman" w:hint="eastAsia"/>
          <w:sz w:val="24"/>
          <w:szCs w:val="24"/>
        </w:rPr>
        <w:t>相连，从而保证了</w:t>
      </w:r>
      <w:r w:rsidRPr="00646F47">
        <w:rPr>
          <w:rFonts w:ascii="Times New Roman" w:eastAsia="宋体" w:hAnsi="Times New Roman" w:cs="Times New Roman"/>
          <w:sz w:val="24"/>
          <w:szCs w:val="24"/>
        </w:rPr>
        <w:t>DS80C400</w:t>
      </w:r>
      <w:r w:rsidRPr="00646F47">
        <w:rPr>
          <w:rFonts w:ascii="宋体" w:eastAsia="宋体" w:hAnsi="宋体" w:cs="Times New Roman" w:hint="eastAsia"/>
          <w:sz w:val="24"/>
          <w:szCs w:val="24"/>
        </w:rPr>
        <w:t>和</w:t>
      </w:r>
      <w:r w:rsidRPr="00646F47">
        <w:rPr>
          <w:rFonts w:ascii="Times New Roman" w:eastAsia="宋体" w:hAnsi="Times New Roman" w:cs="Times New Roman"/>
          <w:sz w:val="24"/>
          <w:szCs w:val="24"/>
        </w:rPr>
        <w:t>CPLD</w:t>
      </w:r>
      <w:r w:rsidRPr="00646F47">
        <w:rPr>
          <w:rFonts w:ascii="宋体" w:eastAsia="宋体" w:hAnsi="宋体" w:cs="Times New Roman" w:hint="eastAsia"/>
          <w:sz w:val="24"/>
          <w:szCs w:val="24"/>
        </w:rPr>
        <w:t>对双口</w:t>
      </w:r>
      <w:r w:rsidRPr="00646F47">
        <w:rPr>
          <w:rFonts w:ascii="Times New Roman" w:eastAsia="宋体" w:hAnsi="Times New Roman" w:cs="Times New Roman"/>
          <w:sz w:val="24"/>
          <w:szCs w:val="24"/>
        </w:rPr>
        <w:t>RAM</w:t>
      </w:r>
      <w:r w:rsidRPr="00646F47">
        <w:rPr>
          <w:rFonts w:ascii="宋体" w:eastAsia="宋体" w:hAnsi="宋体" w:cs="Times New Roman" w:hint="eastAsia"/>
          <w:sz w:val="24"/>
          <w:szCs w:val="24"/>
        </w:rPr>
        <w:t>的读写不会冲突。</w:t>
      </w:r>
      <w:bookmarkStart w:id="136" w:name="_GoBack"/>
      <w:bookmarkEnd w:id="136"/>
    </w:p>
    <w:sectPr w:rsidR="00B222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4BBD" w:rsidRDefault="00324BBD" w:rsidP="00646F47">
      <w:r>
        <w:separator/>
      </w:r>
    </w:p>
  </w:endnote>
  <w:endnote w:type="continuationSeparator" w:id="0">
    <w:p w:rsidR="00324BBD" w:rsidRDefault="00324BBD" w:rsidP="00646F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4BBD" w:rsidRDefault="00324BBD" w:rsidP="00646F47">
      <w:r>
        <w:separator/>
      </w:r>
    </w:p>
  </w:footnote>
  <w:footnote w:type="continuationSeparator" w:id="0">
    <w:p w:rsidR="00324BBD" w:rsidRDefault="00324BBD" w:rsidP="00646F4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07B4"/>
    <w:rsid w:val="00324BBD"/>
    <w:rsid w:val="00646F47"/>
    <w:rsid w:val="00B2228F"/>
    <w:rsid w:val="00BC07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067C684-FD5C-45AF-B207-F26AB5681B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46F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46F4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46F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46F47"/>
    <w:rPr>
      <w:sz w:val="18"/>
      <w:szCs w:val="18"/>
    </w:rPr>
  </w:style>
  <w:style w:type="table" w:styleId="a5">
    <w:name w:val="Table Grid"/>
    <w:basedOn w:val="a1"/>
    <w:rsid w:val="00646F47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5</Pages>
  <Words>1298</Words>
  <Characters>7400</Characters>
  <Application>Microsoft Office Word</Application>
  <DocSecurity>0</DocSecurity>
  <Lines>61</Lines>
  <Paragraphs>17</Paragraphs>
  <ScaleCrop>false</ScaleCrop>
  <Company/>
  <LinksUpToDate>false</LinksUpToDate>
  <CharactersWithSpaces>86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cs_yan</dc:creator>
  <cp:keywords/>
  <dc:description/>
  <cp:lastModifiedBy>xcs_yan</cp:lastModifiedBy>
  <cp:revision>2</cp:revision>
  <dcterms:created xsi:type="dcterms:W3CDTF">2018-06-04T13:06:00Z</dcterms:created>
  <dcterms:modified xsi:type="dcterms:W3CDTF">2018-06-04T13:06:00Z</dcterms:modified>
</cp:coreProperties>
</file>